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476968">
      <w:pPr>
        <w:rPr>
          <w:rFonts w:hint="cs"/>
          <w:rtl/>
        </w:rPr>
      </w:pPr>
    </w:p>
    <w:p w:rsidR="0046222F" w:rsidRDefault="00AC35BC" w:rsidP="00476968">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Fonts w:ascii="Arial" w:hAnsi="Arial" w:cs="Arial"/>
          <w:b/>
          <w:bCs/>
          <w:u w:val="single"/>
          <w:rtl/>
        </w:rPr>
        <w:br/>
      </w:r>
    </w:p>
    <w:p w:rsidR="0046222F" w:rsidRPr="00B4015F" w:rsidRDefault="0046222F" w:rsidP="00476968">
      <w:pPr>
        <w:ind w:left="3"/>
        <w:jc w:val="center"/>
        <w:rPr>
          <w:rFonts w:ascii="Arial" w:hAnsi="Arial" w:cs="Arial"/>
          <w:b/>
          <w:bCs/>
          <w:u w:val="single"/>
          <w:rtl/>
        </w:rPr>
      </w:pPr>
      <w:r w:rsidRPr="00B4015F">
        <w:rPr>
          <w:rFonts w:ascii="Arial" w:hAnsi="Arial" w:cs="Arial"/>
          <w:b/>
          <w:bCs/>
          <w:u w:val="single"/>
          <w:rtl/>
        </w:rPr>
        <w:t>מחלקת הנדסת תוכנה</w:t>
      </w:r>
    </w:p>
    <w:p w:rsidR="0046222F" w:rsidRPr="00B4015F" w:rsidRDefault="0046222F" w:rsidP="00476968">
      <w:pPr>
        <w:ind w:left="3"/>
        <w:jc w:val="center"/>
        <w:rPr>
          <w:rFonts w:ascii="Arial" w:hAnsi="Arial" w:cs="Arial"/>
          <w:sz w:val="44"/>
          <w:szCs w:val="44"/>
          <w:rtl/>
        </w:rPr>
      </w:pPr>
    </w:p>
    <w:p w:rsidR="0046222F" w:rsidRPr="00B4015F" w:rsidRDefault="0046222F" w:rsidP="00476968">
      <w:pPr>
        <w:rPr>
          <w:rFonts w:ascii="Arial" w:hAnsi="Arial" w:cs="Arial"/>
          <w:sz w:val="44"/>
          <w:szCs w:val="44"/>
          <w:rtl/>
        </w:rPr>
      </w:pPr>
    </w:p>
    <w:p w:rsidR="0046222F" w:rsidRDefault="0046222F" w:rsidP="00733E3D">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46222F" w:rsidRPr="00B4015F" w:rsidRDefault="0046222F" w:rsidP="00733E3D">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44"/>
          <w:szCs w:val="44"/>
          <w:rtl/>
        </w:rPr>
      </w:pPr>
    </w:p>
    <w:p w:rsidR="0046222F" w:rsidRPr="00221622" w:rsidRDefault="00FC6DBA" w:rsidP="000E1E70">
      <w:pPr>
        <w:jc w:val="center"/>
        <w:rPr>
          <w:rFonts w:ascii="Arial" w:hAnsi="Arial" w:cs="Arial"/>
          <w:sz w:val="16"/>
          <w:szCs w:val="16"/>
          <w:rtl/>
        </w:rPr>
      </w:pPr>
      <w:r>
        <w:rPr>
          <w:rFonts w:ascii="Arial" w:hAnsi="Arial" w:cs="Arial" w:hint="cs"/>
          <w:color w:val="0000FF"/>
          <w:sz w:val="44"/>
          <w:szCs w:val="44"/>
          <w:rtl/>
        </w:rPr>
        <w:t>דו"ח ביניים 1</w:t>
      </w: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קובי הרשקוביץ</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025632654</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אלעד הוגן</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46222F" w:rsidRPr="00D76822" w:rsidRDefault="00FC6DBA" w:rsidP="00FC6DBA">
            <w:pPr>
              <w:spacing w:after="120"/>
              <w:ind w:left="3"/>
              <w:rPr>
                <w:rFonts w:ascii="Arial" w:hAnsi="Arial" w:cs="Arial"/>
                <w:sz w:val="36"/>
                <w:szCs w:val="36"/>
              </w:rPr>
            </w:pPr>
            <w:r>
              <w:rPr>
                <w:rFonts w:ascii="Arial" w:hAnsi="Arial" w:cs="Arial" w:hint="cs"/>
                <w:sz w:val="36"/>
                <w:szCs w:val="36"/>
                <w:rtl/>
              </w:rPr>
              <w:t>8</w:t>
            </w:r>
            <w:r w:rsidR="000E5C8C">
              <w:rPr>
                <w:rFonts w:ascii="Arial" w:hAnsi="Arial" w:cs="Arial" w:hint="cs"/>
                <w:sz w:val="36"/>
                <w:szCs w:val="36"/>
                <w:rtl/>
              </w:rPr>
              <w:t>/</w:t>
            </w:r>
            <w:r>
              <w:rPr>
                <w:rFonts w:ascii="Arial" w:hAnsi="Arial" w:cs="Arial" w:hint="cs"/>
                <w:sz w:val="36"/>
                <w:szCs w:val="36"/>
                <w:rtl/>
              </w:rPr>
              <w:t>9</w:t>
            </w:r>
            <w:r w:rsidR="000E5C8C">
              <w:rPr>
                <w:rFonts w:ascii="Arial" w:hAnsi="Arial" w:cs="Arial" w:hint="cs"/>
                <w:sz w:val="36"/>
                <w:szCs w:val="36"/>
                <w:rtl/>
              </w:rPr>
              <w:t>/09</w:t>
            </w:r>
          </w:p>
        </w:tc>
      </w:tr>
    </w:tbl>
    <w:p w:rsidR="0046222F" w:rsidRDefault="0046222F" w:rsidP="00476968">
      <w:pPr>
        <w:rPr>
          <w:rtl/>
        </w:rPr>
      </w:pPr>
    </w:p>
    <w:p w:rsidR="0046222F" w:rsidRDefault="0046222F" w:rsidP="00476968">
      <w:pPr>
        <w:rPr>
          <w:rtl/>
        </w:rPr>
      </w:pPr>
      <w:r>
        <w:rPr>
          <w:rtl/>
        </w:rPr>
        <w:br w:type="page"/>
      </w:r>
    </w:p>
    <w:p w:rsidR="0046222F" w:rsidRPr="00200492" w:rsidRDefault="0046222F" w:rsidP="00227207">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46222F" w:rsidRDefault="0046222F" w:rsidP="009F64FB">
      <w:pPr>
        <w:pStyle w:val="a"/>
        <w:rPr>
          <w:rtl/>
        </w:rPr>
      </w:pPr>
      <w:bookmarkStart w:id="0" w:name="_Toc229029907"/>
    </w:p>
    <w:p w:rsidR="000C3621" w:rsidRPr="000C3621" w:rsidRDefault="008D5F09" w:rsidP="000C3621">
      <w:pPr>
        <w:pStyle w:val="TOC1"/>
        <w:tabs>
          <w:tab w:val="right" w:leader="dot" w:pos="8296"/>
        </w:tabs>
        <w:bidi/>
        <w:rPr>
          <w:rStyle w:val="Hyperlink"/>
          <w:rFonts w:ascii="Arial" w:hAnsi="Arial" w:cs="Arial"/>
          <w:sz w:val="24"/>
          <w:szCs w:val="24"/>
        </w:rPr>
      </w:pPr>
      <w:r w:rsidRPr="008D5F09">
        <w:rPr>
          <w:rFonts w:ascii="Calibri" w:hAnsi="Calibri"/>
          <w:rtl/>
        </w:rPr>
        <w:fldChar w:fldCharType="begin"/>
      </w:r>
      <w:r w:rsidR="0046222F">
        <w:rPr>
          <w:rtl/>
        </w:rPr>
        <w:instrText xml:space="preserve"> </w:instrText>
      </w:r>
      <w:r w:rsidR="0046222F">
        <w:instrText>TOC</w:instrText>
      </w:r>
      <w:r w:rsidR="0046222F">
        <w:rPr>
          <w:rtl/>
        </w:rPr>
        <w:instrText xml:space="preserve"> \</w:instrText>
      </w:r>
      <w:r w:rsidR="0046222F">
        <w:instrText>h \z \t</w:instrText>
      </w:r>
      <w:r w:rsidR="0046222F">
        <w:rPr>
          <w:rtl/>
        </w:rPr>
        <w:instrText xml:space="preserve"> "</w:instrText>
      </w:r>
      <w:r w:rsidR="0046222F">
        <w:rPr>
          <w:rFonts w:hint="eastAsia"/>
          <w:rtl/>
        </w:rPr>
        <w:instrText>כותרת</w:instrText>
      </w:r>
      <w:r w:rsidR="0046222F">
        <w:rPr>
          <w:rtl/>
        </w:rPr>
        <w:instrText xml:space="preserve"> 1,1,</w:instrText>
      </w:r>
      <w:r w:rsidR="0046222F">
        <w:rPr>
          <w:rFonts w:hint="eastAsia"/>
          <w:rtl/>
        </w:rPr>
        <w:instrText>כותרת</w:instrText>
      </w:r>
      <w:r w:rsidR="0046222F">
        <w:rPr>
          <w:rtl/>
        </w:rPr>
        <w:instrText xml:space="preserve"> 2,2,</w:instrText>
      </w:r>
      <w:r w:rsidR="0046222F">
        <w:rPr>
          <w:rFonts w:hint="eastAsia"/>
          <w:rtl/>
        </w:rPr>
        <w:instrText>כותרת</w:instrText>
      </w:r>
      <w:r w:rsidR="0046222F">
        <w:rPr>
          <w:rtl/>
        </w:rPr>
        <w:instrText xml:space="preserve"> 3,3" </w:instrText>
      </w:r>
      <w:r w:rsidRPr="008D5F09">
        <w:rPr>
          <w:rFonts w:ascii="Calibri" w:hAnsi="Calibri"/>
          <w:rtl/>
        </w:rPr>
        <w:fldChar w:fldCharType="separate"/>
      </w:r>
      <w:r>
        <w:fldChar w:fldCharType="begin"/>
      </w:r>
      <w:r>
        <w:instrText>HYPERLINK \l "_Toc229036130"</w:instrText>
      </w:r>
      <w:r>
        <w:fldChar w:fldCharType="separate"/>
      </w:r>
      <w:r w:rsidR="000C3621">
        <w:rPr>
          <w:rFonts w:ascii="Arial" w:hAnsi="Arial" w:cs="Arial"/>
          <w:noProof/>
          <w:webHidden/>
          <w:sz w:val="24"/>
          <w:szCs w:val="24"/>
        </w:rPr>
        <w:fldChar w:fldCharType="begin"/>
      </w:r>
      <w:r w:rsidR="000C3621">
        <w:rPr>
          <w:rFonts w:ascii="Arial" w:hAnsi="Arial" w:cs="Arial"/>
          <w:noProof/>
          <w:webHidden/>
          <w:sz w:val="24"/>
          <w:szCs w:val="24"/>
        </w:rPr>
        <w:instrText xml:space="preserve"> TOC \o "1-1" \f \h \z \u </w:instrText>
      </w:r>
      <w:r w:rsidR="000C3621">
        <w:rPr>
          <w:rFonts w:ascii="Arial" w:hAnsi="Arial" w:cs="Arial"/>
          <w:noProof/>
          <w:webHidden/>
          <w:sz w:val="24"/>
          <w:szCs w:val="24"/>
        </w:rPr>
        <w:fldChar w:fldCharType="separate"/>
      </w:r>
    </w:p>
    <w:p w:rsidR="000C3621" w:rsidRPr="000C3621" w:rsidRDefault="000C3621" w:rsidP="000C3621">
      <w:pPr>
        <w:pStyle w:val="TOC1"/>
        <w:tabs>
          <w:tab w:val="left" w:pos="720"/>
          <w:tab w:val="right" w:leader="dot" w:pos="8296"/>
        </w:tabs>
        <w:bidi/>
        <w:rPr>
          <w:rStyle w:val="Hyperlink"/>
          <w:rFonts w:ascii="Arial" w:hAnsi="Arial" w:cs="Arial"/>
          <w:sz w:val="24"/>
          <w:szCs w:val="24"/>
        </w:rPr>
      </w:pPr>
      <w:hyperlink w:anchor="_Toc240163012" w:history="1">
        <w:r w:rsidRPr="000C3621">
          <w:rPr>
            <w:rStyle w:val="Hyperlink"/>
            <w:rFonts w:ascii="Arial" w:hAnsi="Arial" w:cs="Arial"/>
            <w:noProof/>
            <w:sz w:val="24"/>
            <w:szCs w:val="24"/>
            <w:rtl/>
          </w:rPr>
          <w:t>1</w:t>
        </w:r>
        <w:r w:rsidR="00AA4703">
          <w:rPr>
            <w:rStyle w:val="Hyperlink"/>
            <w:rFonts w:ascii="Arial" w:hAnsi="Arial" w:cs="Arial" w:hint="cs"/>
            <w:noProof/>
            <w:sz w:val="24"/>
            <w:szCs w:val="24"/>
            <w:rtl/>
          </w:rPr>
          <w:t xml:space="preserve"> </w:t>
        </w:r>
        <w:r w:rsidRPr="000C3621">
          <w:rPr>
            <w:rStyle w:val="Hyperlink"/>
            <w:rFonts w:ascii="Arial" w:hAnsi="Arial" w:cs="Arial" w:hint="eastAsia"/>
            <w:noProof/>
            <w:sz w:val="24"/>
            <w:szCs w:val="24"/>
            <w:rtl/>
          </w:rPr>
          <w:t>תקציר</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0C3621" w:rsidP="00AA4703">
      <w:pPr>
        <w:pStyle w:val="TOC1"/>
        <w:tabs>
          <w:tab w:val="left" w:pos="1440"/>
          <w:tab w:val="right" w:leader="dot" w:pos="8296"/>
        </w:tabs>
        <w:bidi/>
        <w:rPr>
          <w:rStyle w:val="Hyperlink"/>
          <w:rFonts w:ascii="Arial" w:hAnsi="Arial" w:cs="Arial"/>
          <w:sz w:val="24"/>
          <w:szCs w:val="24"/>
        </w:rPr>
      </w:pPr>
      <w:hyperlink w:anchor="_Toc240163013" w:history="1">
        <w:r w:rsidRPr="000C3621">
          <w:rPr>
            <w:rStyle w:val="Hyperlink"/>
            <w:rFonts w:ascii="Arial" w:hAnsi="Arial" w:cs="Arial"/>
            <w:noProof/>
            <w:sz w:val="24"/>
            <w:szCs w:val="24"/>
            <w:rtl/>
          </w:rPr>
          <w:t>2</w:t>
        </w:r>
        <w:r w:rsidR="00AA4703">
          <w:rPr>
            <w:rStyle w:val="Hyperlink"/>
            <w:rFonts w:ascii="Arial" w:hAnsi="Arial" w:cs="Arial" w:hint="cs"/>
            <w:noProof/>
            <w:sz w:val="24"/>
            <w:szCs w:val="24"/>
            <w:rtl/>
          </w:rPr>
          <w:t xml:space="preserve"> </w:t>
        </w:r>
        <w:r w:rsidRPr="000C3621">
          <w:rPr>
            <w:rStyle w:val="Hyperlink"/>
            <w:rFonts w:ascii="Arial" w:hAnsi="Arial" w:cs="Arial" w:hint="eastAsia"/>
            <w:noProof/>
            <w:sz w:val="24"/>
            <w:szCs w:val="24"/>
            <w:rtl/>
          </w:rPr>
          <w:t>סקירה</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ספרותית</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0C3621" w:rsidP="00AA4703">
      <w:pPr>
        <w:pStyle w:val="TOC1"/>
        <w:tabs>
          <w:tab w:val="left" w:pos="1440"/>
          <w:tab w:val="right" w:leader="dot" w:pos="8296"/>
        </w:tabs>
        <w:bidi/>
        <w:rPr>
          <w:rStyle w:val="Hyperlink"/>
          <w:rFonts w:ascii="Arial" w:hAnsi="Arial" w:cs="Arial"/>
          <w:sz w:val="24"/>
          <w:szCs w:val="24"/>
        </w:rPr>
      </w:pPr>
      <w:hyperlink w:anchor="_Toc240163014" w:history="1">
        <w:r w:rsidRPr="000C3621">
          <w:rPr>
            <w:rStyle w:val="Hyperlink"/>
            <w:rFonts w:ascii="Arial" w:hAnsi="Arial" w:cs="Arial"/>
            <w:noProof/>
            <w:sz w:val="24"/>
            <w:szCs w:val="24"/>
            <w:rtl/>
          </w:rPr>
          <w:t>3</w:t>
        </w:r>
        <w:r w:rsidR="00AA4703">
          <w:rPr>
            <w:rStyle w:val="Hyperlink"/>
            <w:rFonts w:ascii="Arial" w:hAnsi="Arial" w:cs="Arial"/>
            <w:noProof/>
            <w:sz w:val="24"/>
            <w:szCs w:val="24"/>
          </w:rPr>
          <w:t xml:space="preserve"> </w:t>
        </w:r>
        <w:r w:rsidRPr="000C3621">
          <w:rPr>
            <w:rStyle w:val="Hyperlink"/>
            <w:rFonts w:ascii="Arial" w:hAnsi="Arial" w:cs="Arial" w:hint="eastAsia"/>
            <w:noProof/>
            <w:sz w:val="24"/>
            <w:szCs w:val="24"/>
            <w:rtl/>
          </w:rPr>
          <w:t>מטרו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העבודה</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0C3621" w:rsidP="00AA4703">
      <w:pPr>
        <w:pStyle w:val="TOC1"/>
        <w:tabs>
          <w:tab w:val="left" w:pos="1440"/>
          <w:tab w:val="right" w:leader="dot" w:pos="8296"/>
        </w:tabs>
        <w:bidi/>
        <w:rPr>
          <w:rStyle w:val="Hyperlink"/>
          <w:rFonts w:ascii="Arial" w:hAnsi="Arial" w:cs="Arial"/>
          <w:sz w:val="24"/>
          <w:szCs w:val="24"/>
        </w:rPr>
      </w:pPr>
      <w:hyperlink w:anchor="_Toc240163015" w:history="1">
        <w:r w:rsidRPr="000C3621">
          <w:rPr>
            <w:rStyle w:val="Hyperlink"/>
            <w:rFonts w:ascii="Arial" w:hAnsi="Arial" w:cs="Arial"/>
            <w:noProof/>
            <w:sz w:val="24"/>
            <w:szCs w:val="24"/>
            <w:rtl/>
          </w:rPr>
          <w:t>4</w:t>
        </w:r>
        <w:r w:rsidR="00AA4703">
          <w:rPr>
            <w:rStyle w:val="Hyperlink"/>
            <w:rFonts w:ascii="Arial" w:hAnsi="Arial" w:cs="Arial"/>
            <w:noProof/>
            <w:sz w:val="24"/>
            <w:szCs w:val="24"/>
          </w:rPr>
          <w:t xml:space="preserve"> </w:t>
        </w:r>
        <w:r w:rsidRPr="000C3621">
          <w:rPr>
            <w:rStyle w:val="Hyperlink"/>
            <w:rFonts w:ascii="Arial" w:hAnsi="Arial" w:cs="Arial" w:hint="eastAsia"/>
            <w:noProof/>
            <w:sz w:val="24"/>
            <w:szCs w:val="24"/>
            <w:rtl/>
          </w:rPr>
          <w:t>סקיר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מצב</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קיים</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920"/>
          <w:tab w:val="right" w:leader="dot" w:pos="8296"/>
        </w:tabs>
        <w:bidi/>
        <w:rPr>
          <w:rStyle w:val="Hyperlink"/>
          <w:rFonts w:ascii="Arial" w:hAnsi="Arial" w:cs="Arial"/>
          <w:sz w:val="24"/>
          <w:szCs w:val="24"/>
        </w:rPr>
      </w:pPr>
      <w:hyperlink w:anchor="_Toc240163016" w:history="1">
        <w:r w:rsidRPr="000C3621">
          <w:rPr>
            <w:rStyle w:val="Hyperlink"/>
            <w:rFonts w:ascii="Arial" w:hAnsi="Arial" w:cs="Arial"/>
            <w:noProof/>
            <w:sz w:val="24"/>
            <w:szCs w:val="24"/>
            <w:rtl/>
          </w:rPr>
          <w:t>5</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ניתוח</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חלופו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מערכתי</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7</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975"/>
          <w:tab w:val="right" w:leader="dot" w:pos="8296"/>
        </w:tabs>
        <w:bidi/>
        <w:rPr>
          <w:rStyle w:val="Hyperlink"/>
          <w:rFonts w:ascii="Arial" w:hAnsi="Arial" w:cs="Arial"/>
          <w:sz w:val="24"/>
          <w:szCs w:val="24"/>
        </w:rPr>
      </w:pPr>
      <w:hyperlink w:anchor="_Toc240163017" w:history="1">
        <w:r w:rsidRPr="000C3621">
          <w:rPr>
            <w:rStyle w:val="Hyperlink"/>
            <w:rFonts w:ascii="Arial" w:hAnsi="Arial" w:cs="Arial"/>
            <w:noProof/>
            <w:sz w:val="24"/>
            <w:szCs w:val="24"/>
            <w:rtl/>
          </w:rPr>
          <w:t>6</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ניתוח</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חלופו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טכנולוגיות</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7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440"/>
          <w:tab w:val="right" w:leader="dot" w:pos="8296"/>
        </w:tabs>
        <w:bidi/>
        <w:rPr>
          <w:rStyle w:val="Hyperlink"/>
          <w:rFonts w:ascii="Arial" w:hAnsi="Arial" w:cs="Arial"/>
          <w:sz w:val="24"/>
          <w:szCs w:val="24"/>
        </w:rPr>
      </w:pPr>
      <w:hyperlink w:anchor="_Toc240163018" w:history="1">
        <w:r w:rsidRPr="000C3621">
          <w:rPr>
            <w:rStyle w:val="Hyperlink"/>
            <w:rFonts w:ascii="Arial" w:hAnsi="Arial" w:cs="Arial"/>
            <w:noProof/>
            <w:sz w:val="24"/>
            <w:szCs w:val="24"/>
            <w:rtl/>
          </w:rPr>
          <w:t>7</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הפתרון</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שנבחר</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8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200"/>
          <w:tab w:val="right" w:leader="dot" w:pos="8296"/>
        </w:tabs>
        <w:bidi/>
        <w:rPr>
          <w:rStyle w:val="Hyperlink"/>
          <w:rFonts w:ascii="Arial" w:hAnsi="Arial" w:cs="Arial"/>
          <w:sz w:val="24"/>
          <w:szCs w:val="24"/>
        </w:rPr>
      </w:pPr>
      <w:hyperlink w:anchor="_Toc240163019" w:history="1">
        <w:r w:rsidRPr="000C3621">
          <w:rPr>
            <w:rStyle w:val="Hyperlink"/>
            <w:rFonts w:ascii="Arial" w:hAnsi="Arial" w:cs="Arial"/>
            <w:noProof/>
            <w:sz w:val="24"/>
            <w:szCs w:val="24"/>
            <w:rtl/>
          </w:rPr>
          <w:t>8</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תכני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בדיקות</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19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9</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2135"/>
          <w:tab w:val="right" w:leader="dot" w:pos="8296"/>
        </w:tabs>
        <w:bidi/>
        <w:rPr>
          <w:rStyle w:val="Hyperlink"/>
          <w:rFonts w:ascii="Arial" w:hAnsi="Arial" w:cs="Arial"/>
          <w:sz w:val="24"/>
          <w:szCs w:val="24"/>
        </w:rPr>
      </w:pPr>
      <w:hyperlink w:anchor="_Toc240163020" w:history="1">
        <w:r w:rsidRPr="000C3621">
          <w:rPr>
            <w:rStyle w:val="Hyperlink"/>
            <w:rFonts w:ascii="Arial" w:hAnsi="Arial" w:cs="Arial"/>
            <w:noProof/>
            <w:sz w:val="24"/>
            <w:szCs w:val="24"/>
            <w:rtl/>
          </w:rPr>
          <w:t>9</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תוכני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עבודה</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של</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הפרויקט</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0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10</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200"/>
          <w:tab w:val="right" w:leader="dot" w:pos="8296"/>
        </w:tabs>
        <w:bidi/>
        <w:rPr>
          <w:rStyle w:val="Hyperlink"/>
          <w:rFonts w:ascii="Arial" w:hAnsi="Arial" w:cs="Arial"/>
          <w:sz w:val="24"/>
          <w:szCs w:val="24"/>
        </w:rPr>
      </w:pPr>
      <w:hyperlink w:anchor="_Toc240163021" w:history="1">
        <w:r w:rsidRPr="000C3621">
          <w:rPr>
            <w:rStyle w:val="Hyperlink"/>
            <w:rFonts w:ascii="Arial" w:hAnsi="Arial" w:cs="Arial"/>
            <w:noProof/>
            <w:sz w:val="24"/>
            <w:szCs w:val="24"/>
            <w:rtl/>
          </w:rPr>
          <w:t>10</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ניהול</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סיכונים</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1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left" w:pos="1440"/>
          <w:tab w:val="right" w:leader="dot" w:pos="8296"/>
        </w:tabs>
        <w:bidi/>
        <w:rPr>
          <w:rStyle w:val="Hyperlink"/>
          <w:rFonts w:ascii="Arial" w:hAnsi="Arial" w:cs="Arial"/>
          <w:sz w:val="24"/>
          <w:szCs w:val="24"/>
        </w:rPr>
      </w:pPr>
      <w:hyperlink w:anchor="_Toc240163022" w:history="1">
        <w:r w:rsidRPr="000C3621">
          <w:rPr>
            <w:rStyle w:val="Hyperlink"/>
            <w:rFonts w:ascii="Arial" w:hAnsi="Arial" w:cs="Arial"/>
            <w:noProof/>
            <w:sz w:val="24"/>
            <w:szCs w:val="24"/>
            <w:rtl/>
          </w:rPr>
          <w:t>11</w:t>
        </w:r>
        <w:r w:rsidR="00AA4703">
          <w:rPr>
            <w:rStyle w:val="Hyperlink"/>
            <w:rFonts w:ascii="Arial" w:hAnsi="Arial" w:cs="Arial"/>
            <w:sz w:val="24"/>
            <w:szCs w:val="24"/>
          </w:rPr>
          <w:t xml:space="preserve"> </w:t>
        </w:r>
        <w:r w:rsidRPr="000C3621">
          <w:rPr>
            <w:rStyle w:val="Hyperlink"/>
            <w:rFonts w:ascii="Arial" w:hAnsi="Arial" w:cs="Arial" w:hint="eastAsia"/>
            <w:noProof/>
            <w:sz w:val="24"/>
            <w:szCs w:val="24"/>
            <w:rtl/>
          </w:rPr>
          <w:t>רשימ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מקורות</w:t>
        </w:r>
        <w:r w:rsidRPr="000C3621">
          <w:rPr>
            <w:rStyle w:val="Hyperlink"/>
            <w:rFonts w:ascii="Arial" w:hAnsi="Arial" w:cs="Arial"/>
            <w:noProof/>
            <w:sz w:val="24"/>
            <w:szCs w:val="24"/>
            <w:rtl/>
          </w:rPr>
          <w:t>:</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right" w:leader="dot" w:pos="8296"/>
        </w:tabs>
        <w:bidi/>
        <w:rPr>
          <w:rStyle w:val="Hyperlink"/>
          <w:rFonts w:ascii="Arial" w:hAnsi="Arial" w:cs="Arial"/>
          <w:sz w:val="24"/>
          <w:szCs w:val="24"/>
        </w:rPr>
      </w:pPr>
      <w:hyperlink w:anchor="_Toc240163023" w:history="1">
        <w:r w:rsidRPr="000C3621">
          <w:rPr>
            <w:rStyle w:val="Hyperlink"/>
            <w:rFonts w:ascii="Arial" w:hAnsi="Arial" w:cs="Arial" w:hint="eastAsia"/>
            <w:noProof/>
            <w:sz w:val="24"/>
            <w:szCs w:val="24"/>
            <w:rtl/>
          </w:rPr>
          <w:t>נספח</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ב</w:t>
        </w:r>
        <w:r w:rsidRPr="000C3621">
          <w:rPr>
            <w:rStyle w:val="Hyperlink"/>
            <w:rFonts w:ascii="Arial" w:hAnsi="Arial" w:cs="Arial"/>
            <w:noProof/>
            <w:sz w:val="24"/>
            <w:szCs w:val="24"/>
            <w:rtl/>
          </w:rPr>
          <w:t>1 - (</w:t>
        </w:r>
        <w:r w:rsidRPr="000C3621">
          <w:rPr>
            <w:rStyle w:val="Hyperlink"/>
            <w:rFonts w:ascii="Arial" w:hAnsi="Arial" w:cs="Arial"/>
            <w:noProof/>
            <w:sz w:val="24"/>
            <w:szCs w:val="24"/>
          </w:rPr>
          <w:t>Software Requirements Document (SRD</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13</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right" w:leader="dot" w:pos="8296"/>
        </w:tabs>
        <w:bidi/>
        <w:rPr>
          <w:rStyle w:val="Hyperlink"/>
          <w:rFonts w:ascii="Arial" w:hAnsi="Arial" w:cs="Arial"/>
          <w:sz w:val="24"/>
          <w:szCs w:val="24"/>
        </w:rPr>
      </w:pPr>
      <w:hyperlink w:anchor="_Toc240163024" w:history="1">
        <w:r w:rsidRPr="000C3621">
          <w:rPr>
            <w:rStyle w:val="Hyperlink"/>
            <w:rFonts w:ascii="Arial" w:hAnsi="Arial" w:cs="Arial" w:hint="eastAsia"/>
            <w:noProof/>
            <w:sz w:val="24"/>
            <w:szCs w:val="24"/>
            <w:rtl/>
          </w:rPr>
          <w:t>נספח</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ב</w:t>
        </w:r>
        <w:r w:rsidRPr="000C3621">
          <w:rPr>
            <w:rStyle w:val="Hyperlink"/>
            <w:rFonts w:ascii="Arial" w:hAnsi="Arial" w:cs="Arial"/>
            <w:noProof/>
            <w:sz w:val="24"/>
            <w:szCs w:val="24"/>
            <w:rtl/>
          </w:rPr>
          <w:t>2 - (</w:t>
        </w:r>
        <w:r w:rsidRPr="000C3621">
          <w:rPr>
            <w:rStyle w:val="Hyperlink"/>
            <w:rFonts w:ascii="Arial" w:hAnsi="Arial" w:cs="Arial"/>
            <w:noProof/>
            <w:sz w:val="24"/>
            <w:szCs w:val="24"/>
          </w:rPr>
          <w:t>Software Test Plan (STP</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25</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right" w:leader="dot" w:pos="8296"/>
        </w:tabs>
        <w:bidi/>
        <w:rPr>
          <w:rStyle w:val="Hyperlink"/>
          <w:rFonts w:ascii="Arial" w:hAnsi="Arial" w:cs="Arial"/>
          <w:sz w:val="24"/>
          <w:szCs w:val="24"/>
        </w:rPr>
      </w:pPr>
      <w:hyperlink w:anchor="_Toc240163025" w:history="1">
        <w:r w:rsidRPr="000C3621">
          <w:rPr>
            <w:rStyle w:val="Hyperlink"/>
            <w:rFonts w:ascii="Arial" w:hAnsi="Arial" w:cs="Arial" w:hint="eastAsia"/>
            <w:noProof/>
            <w:sz w:val="24"/>
            <w:szCs w:val="24"/>
            <w:rtl/>
          </w:rPr>
          <w:t>נספח</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ב</w:t>
        </w:r>
        <w:r w:rsidRPr="000C3621">
          <w:rPr>
            <w:rStyle w:val="Hyperlink"/>
            <w:rFonts w:ascii="Arial" w:hAnsi="Arial" w:cs="Arial"/>
            <w:noProof/>
            <w:sz w:val="24"/>
            <w:szCs w:val="24"/>
            <w:rtl/>
          </w:rPr>
          <w:t>3 - (</w:t>
        </w:r>
        <w:r w:rsidRPr="000C3621">
          <w:rPr>
            <w:rStyle w:val="Hyperlink"/>
            <w:rFonts w:ascii="Arial" w:hAnsi="Arial" w:cs="Arial"/>
            <w:noProof/>
            <w:sz w:val="24"/>
            <w:szCs w:val="24"/>
          </w:rPr>
          <w:t>Software Project Management Plan (SPMP</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27</w:t>
        </w:r>
        <w:r w:rsidRPr="000C3621">
          <w:rPr>
            <w:rStyle w:val="Hyperlink"/>
            <w:rFonts w:ascii="Arial" w:hAnsi="Arial" w:cs="Arial"/>
            <w:noProof/>
            <w:sz w:val="24"/>
            <w:szCs w:val="24"/>
            <w:rtl/>
          </w:rPr>
          <w:fldChar w:fldCharType="end"/>
        </w:r>
      </w:hyperlink>
    </w:p>
    <w:p w:rsidR="000C3621" w:rsidRPr="000C3621" w:rsidRDefault="000C3621" w:rsidP="000C3621">
      <w:pPr>
        <w:pStyle w:val="TOC1"/>
        <w:tabs>
          <w:tab w:val="right" w:leader="dot" w:pos="8296"/>
        </w:tabs>
        <w:bidi/>
        <w:rPr>
          <w:rStyle w:val="Hyperlink"/>
          <w:rFonts w:ascii="Arial" w:hAnsi="Arial" w:cs="Arial"/>
          <w:sz w:val="24"/>
          <w:szCs w:val="24"/>
        </w:rPr>
      </w:pPr>
      <w:hyperlink w:anchor="_Toc240163026" w:history="1">
        <w:r w:rsidRPr="000C3621">
          <w:rPr>
            <w:rStyle w:val="Hyperlink"/>
            <w:rFonts w:ascii="Arial" w:hAnsi="Arial" w:cs="Arial" w:hint="eastAsia"/>
            <w:noProof/>
            <w:sz w:val="24"/>
            <w:szCs w:val="24"/>
            <w:rtl/>
          </w:rPr>
          <w:t>נספח</w:t>
        </w:r>
        <w:r w:rsidRPr="000C3621">
          <w:rPr>
            <w:rStyle w:val="Hyperlink"/>
            <w:rFonts w:ascii="Arial" w:hAnsi="Arial" w:cs="Arial"/>
            <w:noProof/>
            <w:sz w:val="24"/>
            <w:szCs w:val="24"/>
            <w:rtl/>
          </w:rPr>
          <w:t xml:space="preserve"> 1 – </w:t>
        </w:r>
        <w:r w:rsidRPr="000C3621">
          <w:rPr>
            <w:rStyle w:val="Hyperlink"/>
            <w:rFonts w:ascii="Arial" w:hAnsi="Arial" w:cs="Arial" w:hint="eastAsia"/>
            <w:noProof/>
            <w:sz w:val="24"/>
            <w:szCs w:val="24"/>
            <w:rtl/>
          </w:rPr>
          <w:t>הצעת</w:t>
        </w:r>
        <w:r w:rsidRPr="000C3621">
          <w:rPr>
            <w:rStyle w:val="Hyperlink"/>
            <w:rFonts w:ascii="Arial" w:hAnsi="Arial" w:cs="Arial"/>
            <w:noProof/>
            <w:sz w:val="24"/>
            <w:szCs w:val="24"/>
            <w:rtl/>
          </w:rPr>
          <w:t xml:space="preserve"> </w:t>
        </w:r>
        <w:r w:rsidRPr="000C3621">
          <w:rPr>
            <w:rStyle w:val="Hyperlink"/>
            <w:rFonts w:ascii="Arial" w:hAnsi="Arial" w:cs="Arial" w:hint="eastAsia"/>
            <w:noProof/>
            <w:sz w:val="24"/>
            <w:szCs w:val="24"/>
            <w:rtl/>
          </w:rPr>
          <w:t>הפרויקט</w:t>
        </w:r>
        <w:r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Pr="000C3621">
          <w:rPr>
            <w:rStyle w:val="Hyperlink"/>
            <w:rFonts w:ascii="Arial" w:hAnsi="Arial" w:cs="Arial"/>
            <w:webHidden/>
            <w:sz w:val="24"/>
            <w:szCs w:val="24"/>
          </w:rPr>
          <w:instrText xml:space="preserve"> PAGEREF _Toc24016302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Pr="000C3621">
          <w:rPr>
            <w:rStyle w:val="Hyperlink"/>
            <w:rFonts w:ascii="Arial" w:hAnsi="Arial" w:cs="Arial"/>
            <w:webHidden/>
            <w:sz w:val="24"/>
            <w:szCs w:val="24"/>
          </w:rPr>
          <w:t>28</w:t>
        </w:r>
        <w:r w:rsidRPr="000C3621">
          <w:rPr>
            <w:rStyle w:val="Hyperlink"/>
            <w:rFonts w:ascii="Arial" w:hAnsi="Arial" w:cs="Arial"/>
            <w:noProof/>
            <w:sz w:val="24"/>
            <w:szCs w:val="24"/>
            <w:rtl/>
          </w:rPr>
          <w:fldChar w:fldCharType="end"/>
        </w:r>
      </w:hyperlink>
    </w:p>
    <w:p w:rsidR="0046222F" w:rsidRPr="00A362C7" w:rsidRDefault="000C3621" w:rsidP="000C3621">
      <w:pPr>
        <w:pStyle w:val="TOC1"/>
        <w:tabs>
          <w:tab w:val="right" w:leader="dot" w:pos="8296"/>
        </w:tabs>
        <w:bidi/>
        <w:rPr>
          <w:rFonts w:ascii="Arial" w:hAnsi="Arial" w:cs="Arial" w:hint="cs"/>
          <w:b w:val="0"/>
          <w:bCs w:val="0"/>
          <w:caps w:val="0"/>
          <w:noProof/>
          <w:sz w:val="24"/>
          <w:szCs w:val="24"/>
          <w:rtl/>
          <w:lang w:eastAsia="en-US"/>
        </w:rPr>
      </w:pPr>
      <w:r>
        <w:rPr>
          <w:rFonts w:ascii="Arial" w:hAnsi="Arial" w:cs="Arial"/>
          <w:noProof/>
          <w:webHidden/>
          <w:sz w:val="24"/>
          <w:szCs w:val="24"/>
        </w:rPr>
        <w:fldChar w:fldCharType="end"/>
      </w:r>
      <w:r w:rsidR="008D5F09">
        <w:fldChar w:fldCharType="end"/>
      </w:r>
    </w:p>
    <w:p w:rsidR="005737F5" w:rsidRDefault="008D5F09" w:rsidP="000C3621">
      <w:pPr>
        <w:pStyle w:val="a"/>
        <w:jc w:val="both"/>
        <w:rPr>
          <w:noProof w:val="0"/>
          <w:rtl/>
        </w:rPr>
      </w:pPr>
      <w:r>
        <w:rPr>
          <w:rtl/>
        </w:rPr>
        <w:fldChar w:fldCharType="end"/>
      </w:r>
    </w:p>
    <w:p w:rsidR="005737F5" w:rsidRDefault="005737F5">
      <w:pPr>
        <w:bidi w:val="0"/>
        <w:rPr>
          <w:rFonts w:ascii="Arial" w:hAnsi="Arial" w:cs="Arial"/>
          <w:rtl/>
        </w:rPr>
      </w:pPr>
      <w:r>
        <w:rPr>
          <w:rtl/>
        </w:rPr>
        <w:br w:type="page"/>
      </w:r>
    </w:p>
    <w:p w:rsidR="0046222F" w:rsidRDefault="0046222F" w:rsidP="009F64FB">
      <w:pPr>
        <w:pStyle w:val="a"/>
        <w:rPr>
          <w:rtl/>
        </w:rPr>
      </w:pPr>
    </w:p>
    <w:p w:rsidR="0046222F" w:rsidRDefault="00FC6DBA" w:rsidP="000C64CB">
      <w:pPr>
        <w:pStyle w:val="Heading1"/>
        <w:keepNext/>
        <w:numPr>
          <w:ilvl w:val="0"/>
          <w:numId w:val="1"/>
        </w:numPr>
        <w:spacing w:before="240" w:after="60"/>
        <w:rPr>
          <w:kern w:val="32"/>
          <w:rtl/>
          <w:lang w:val="en-US" w:eastAsia="he-IL"/>
        </w:rPr>
      </w:pPr>
      <w:bookmarkStart w:id="1" w:name="_Toc240163012"/>
      <w:bookmarkEnd w:id="0"/>
      <w:r>
        <w:rPr>
          <w:rFonts w:hint="cs"/>
          <w:kern w:val="32"/>
          <w:rtl/>
          <w:lang w:val="en-US" w:eastAsia="he-IL"/>
        </w:rPr>
        <w:t>תקציר</w:t>
      </w:r>
      <w:bookmarkEnd w:id="1"/>
    </w:p>
    <w:p w:rsidR="0046222F" w:rsidRDefault="0046222F" w:rsidP="009F64FB">
      <w:pPr>
        <w:pStyle w:val="a"/>
        <w:rPr>
          <w:rtl/>
        </w:rPr>
      </w:pPr>
      <w:r>
        <w:rPr>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sidR="002D067D">
        <w:rPr>
          <w:rFonts w:hint="cs"/>
          <w:rtl/>
        </w:rPr>
        <w:t>וען עלול לדרוש תשומת לב וזמן רב מן המשתמש.</w:t>
      </w:r>
      <w:r>
        <w:rPr>
          <w:rtl/>
        </w:rPr>
        <w:t xml:space="preserve"> </w:t>
      </w:r>
    </w:p>
    <w:p w:rsidR="0046222F" w:rsidRDefault="0046222F" w:rsidP="009F64FB">
      <w:pPr>
        <w:pStyle w:val="a"/>
        <w:rPr>
          <w:rtl/>
        </w:rPr>
      </w:pPr>
      <w:r>
        <w:rPr>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2D067D" w:rsidRDefault="002D067D" w:rsidP="009F64FB">
      <w:pPr>
        <w:pStyle w:val="a"/>
        <w:rPr>
          <w:rtl/>
        </w:rPr>
      </w:pPr>
      <w:r>
        <w:rPr>
          <w:rFonts w:hint="cs"/>
          <w:rtl/>
        </w:rPr>
        <w:t xml:space="preserve">לדוגמא ניתן לקבוע תסריט שבו נדגם </w:t>
      </w:r>
      <w:r w:rsidR="00AC35BC">
        <w:rPr>
          <w:rFonts w:hint="cs"/>
          <w:rtl/>
        </w:rPr>
        <w:t xml:space="preserve">כל 4 שעות </w:t>
      </w:r>
      <w:r>
        <w:rPr>
          <w:rFonts w:hint="cs"/>
          <w:rtl/>
        </w:rPr>
        <w:t xml:space="preserve">אתר סקי </w:t>
      </w:r>
      <w:r w:rsidR="00AC35BC">
        <w:rPr>
          <w:rFonts w:hint="cs"/>
          <w:rtl/>
        </w:rPr>
        <w:t xml:space="preserve">שהמשתמש מחבב במיוחד </w:t>
      </w:r>
      <w:r>
        <w:rPr>
          <w:rFonts w:hint="cs"/>
          <w:rtl/>
        </w:rPr>
        <w:t xml:space="preserve">(לדוגמא </w:t>
      </w:r>
      <w:r w:rsidRPr="002D067D">
        <w:t>www.champery.com</w:t>
      </w:r>
      <w:r>
        <w:rPr>
          <w:rFonts w:hint="cs"/>
          <w:rtl/>
        </w:rPr>
        <w:t xml:space="preserve">) </w:t>
      </w:r>
      <w:r w:rsidR="00AC35BC">
        <w:rPr>
          <w:rFonts w:hint="cs"/>
          <w:rtl/>
        </w:rPr>
        <w:t xml:space="preserve">, התסריט מכוון לזהות  את השדה של גובה השלד באתר </w:t>
      </w:r>
      <w:r>
        <w:rPr>
          <w:rFonts w:hint="cs"/>
          <w:rtl/>
        </w:rPr>
        <w:t>וברגע שגובה השלג מגיע ל-</w:t>
      </w:r>
      <w:r w:rsidR="00AC35BC">
        <w:t>110cm</w:t>
      </w:r>
      <w:r w:rsidR="00AC35BC">
        <w:rPr>
          <w:rFonts w:hint="cs"/>
          <w:rtl/>
        </w:rPr>
        <w:t xml:space="preserve"> התסריט שולף מאתר ה-"דקה ה-90" את מחירי חבילות הנופש לאתר ושולח דוח מפורט עם הנתונים באי-מייל למשתמש.</w:t>
      </w:r>
    </w:p>
    <w:p w:rsidR="00C315A1" w:rsidRDefault="00C315A1" w:rsidP="009F64FB">
      <w:pPr>
        <w:pStyle w:val="a"/>
        <w:rPr>
          <w:rtl/>
        </w:rPr>
      </w:pPr>
      <w:r>
        <w:rPr>
          <w:rFonts w:hint="cs"/>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C315A1" w:rsidRDefault="00C315A1" w:rsidP="009F64FB">
      <w:pPr>
        <w:pStyle w:val="a"/>
        <w:rPr>
          <w:rtl/>
        </w:rPr>
      </w:pPr>
      <w:r>
        <w:rPr>
          <w:rFonts w:hint="cs"/>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6DBA" w:rsidRDefault="00FC6DBA" w:rsidP="009F64FB">
      <w:pPr>
        <w:pStyle w:val="a"/>
        <w:rPr>
          <w:rtl/>
        </w:rPr>
      </w:pPr>
      <w:r>
        <w:rPr>
          <w:rFonts w:hint="cs"/>
          <w:rtl/>
        </w:rPr>
        <w:t>לחילופין במישור העסקי, חברה לממכר מוצרים באיטרנט יכולה לבצע מעקב אחר מוצרים מקבילים באתרי מתחרים ולעדכן את המחירים באתר שלה ע"פ התוצאות הנדגמות.</w:t>
      </w:r>
    </w:p>
    <w:p w:rsidR="008841DE" w:rsidRDefault="008841DE" w:rsidP="008841DE">
      <w:pPr>
        <w:pStyle w:val="Heading1"/>
        <w:keepNext/>
        <w:numPr>
          <w:ilvl w:val="0"/>
          <w:numId w:val="1"/>
        </w:numPr>
        <w:spacing w:before="240" w:after="60"/>
        <w:rPr>
          <w:kern w:val="32"/>
          <w:rtl/>
          <w:lang w:val="en-US" w:eastAsia="he-IL"/>
        </w:rPr>
      </w:pPr>
      <w:bookmarkStart w:id="2" w:name="_Toc229029909"/>
      <w:bookmarkStart w:id="3" w:name="_Toc229036132"/>
      <w:bookmarkStart w:id="4" w:name="_Toc240163013"/>
      <w:r w:rsidRPr="000C64CB">
        <w:rPr>
          <w:kern w:val="32"/>
          <w:rtl/>
          <w:lang w:val="en-US" w:eastAsia="he-IL"/>
        </w:rPr>
        <w:t>סקירה ספרותית</w:t>
      </w:r>
      <w:bookmarkEnd w:id="2"/>
      <w:bookmarkEnd w:id="3"/>
      <w:bookmarkEnd w:id="4"/>
    </w:p>
    <w:p w:rsidR="008841DE" w:rsidRPr="00E85469" w:rsidRDefault="008841DE" w:rsidP="008841DE">
      <w:pPr>
        <w:bidi w:val="0"/>
      </w:pPr>
    </w:p>
    <w:p w:rsidR="008841DE" w:rsidRPr="008841DE" w:rsidRDefault="008841DE" w:rsidP="008841DE">
      <w:pPr>
        <w:pStyle w:val="ListParagraph"/>
        <w:numPr>
          <w:ilvl w:val="0"/>
          <w:numId w:val="25"/>
        </w:numPr>
        <w:rPr>
          <w:rFonts w:ascii="Arial" w:hAnsi="Arial" w:cs="Arial"/>
          <w:noProof/>
          <w:rtl/>
        </w:rPr>
      </w:pPr>
      <w:r w:rsidRPr="008841DE">
        <w:rPr>
          <w:rFonts w:ascii="Arial" w:hAnsi="Arial" w:cs="Arial"/>
          <w:noProof/>
          <w:rtl/>
        </w:rPr>
        <w:t>סוכני רשת הם מערכות תוכנה מורכבות אשר פועלות ברשת האינטרנט העולמית (</w:t>
      </w:r>
      <w:r w:rsidRPr="008841DE">
        <w:rPr>
          <w:rFonts w:ascii="Arial" w:hAnsi="Arial" w:cs="Arial"/>
          <w:noProof/>
        </w:rPr>
        <w:t>www</w:t>
      </w:r>
      <w:r w:rsidRPr="008841DE">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8841DE" w:rsidRPr="00996CFD" w:rsidRDefault="008841DE" w:rsidP="008841DE">
      <w:pPr>
        <w:ind w:left="79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8841DE" w:rsidRDefault="008841DE" w:rsidP="008841DE">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8D5F09">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8D5F09">
        <w:rPr>
          <w:rFonts w:ascii="Arial" w:hAnsi="Arial" w:cs="Arial"/>
          <w:noProof/>
          <w:rtl/>
        </w:rPr>
      </w:r>
      <w:r w:rsidR="008D5F09">
        <w:rPr>
          <w:rFonts w:ascii="Arial" w:hAnsi="Arial" w:cs="Arial"/>
          <w:noProof/>
          <w:rtl/>
        </w:rPr>
        <w:fldChar w:fldCharType="separate"/>
      </w:r>
      <w:r>
        <w:rPr>
          <w:rFonts w:ascii="Arial" w:hAnsi="Arial" w:cs="Arial"/>
          <w:noProof/>
          <w:cs/>
        </w:rPr>
        <w:t>‎</w:t>
      </w:r>
      <w:r>
        <w:rPr>
          <w:rFonts w:ascii="Arial" w:hAnsi="Arial" w:cs="Arial"/>
          <w:noProof/>
        </w:rPr>
        <w:t>18</w:t>
      </w:r>
      <w:r w:rsidR="008D5F09">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8841DE" w:rsidRPr="005701FD"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w:t>
      </w:r>
      <w:r w:rsidRPr="005701FD">
        <w:rPr>
          <w:rFonts w:ascii="Arial" w:hAnsi="Arial" w:cs="Arial" w:hint="cs"/>
          <w:noProof/>
          <w:rtl/>
        </w:rPr>
        <w:lastRenderedPageBreak/>
        <w:t>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8841DE" w:rsidRPr="005701FD" w:rsidRDefault="008841DE" w:rsidP="008841DE">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8841DE" w:rsidRDefault="008841DE" w:rsidP="008841DE">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8841DE" w:rsidRDefault="00EE09BF" w:rsidP="006B2646">
      <w:pPr>
        <w:pStyle w:val="ListParagraph"/>
        <w:numPr>
          <w:ilvl w:val="0"/>
          <w:numId w:val="25"/>
        </w:numPr>
        <w:rPr>
          <w:rFonts w:ascii="Arial" w:hAnsi="Arial" w:cs="Arial"/>
          <w:noProof/>
        </w:rPr>
      </w:pPr>
      <w:r w:rsidRPr="006B2646">
        <w:rPr>
          <w:rFonts w:ascii="Arial" w:hAnsi="Arial" w:cs="Arial" w:hint="cs"/>
          <w:noProof/>
          <w:rtl/>
        </w:rPr>
        <w:t xml:space="preserve">ככל שאפליקציות רשת נעשו מסובכות יותר, בדיקתן נעשתה יותר חשובה. יש מספר רב של טכניקות בדיקה הנגישות למתכנת, לדוגמא במהדורת אפריל 2005 של </w:t>
      </w:r>
      <w:r w:rsidRPr="006B2646">
        <w:rPr>
          <w:rFonts w:ascii="Arial" w:hAnsi="Arial" w:cs="Arial"/>
          <w:i/>
          <w:iCs/>
          <w:noProof/>
        </w:rPr>
        <w:t>MSDN</w:t>
      </w:r>
      <w:r w:rsidRPr="006B2646">
        <w:rPr>
          <w:rFonts w:ascii="Arial" w:hAnsi="Arial" w:cs="Arial"/>
          <w:noProof/>
        </w:rPr>
        <w:t>®</w:t>
      </w:r>
      <w:r w:rsidRPr="006B2646">
        <w:rPr>
          <w:rFonts w:ascii="Arial" w:hAnsi="Arial" w:cs="Arial"/>
          <w:i/>
          <w:iCs/>
          <w:noProof/>
        </w:rPr>
        <w:t>Magazine</w:t>
      </w:r>
      <w:r>
        <w:rPr>
          <w:rFonts w:ascii="Arial" w:hAnsi="Arial" w:cs="Arial" w:hint="cs"/>
          <w:noProof/>
          <w:rtl/>
        </w:rPr>
        <w:t xml:space="preserve"> יש תאור של מערכת בדיקה מבוססת </w:t>
      </w:r>
      <w:r w:rsidRPr="006B2646">
        <w:rPr>
          <w:rFonts w:ascii="Arial" w:hAnsi="Arial" w:cs="Arial"/>
          <w:noProof/>
        </w:rPr>
        <w:t>Jscript</w:t>
      </w:r>
      <w:r>
        <w:rPr>
          <w:rFonts w:ascii="Arial" w:hAnsi="Arial" w:cs="Arial" w:hint="cs"/>
          <w:noProof/>
          <w:rtl/>
        </w:rPr>
        <w:t xml:space="preserve"> </w:t>
      </w:r>
      <w:r w:rsidR="006B2646">
        <w:rPr>
          <w:rFonts w:ascii="Arial" w:hAnsi="Arial" w:cs="Arial" w:hint="cs"/>
          <w:noProof/>
          <w:rtl/>
        </w:rPr>
        <w:t xml:space="preserve">שיכולה לבדוק אפליקציית רשת באמצעות ממשק המשתמש שלה על-ידי שימוש במודל האובייקטים של </w:t>
      </w:r>
      <w:r w:rsidR="006B2646">
        <w:rPr>
          <w:rFonts w:ascii="Arial" w:hAnsi="Arial" w:cs="Arial" w:hint="cs"/>
          <w:noProof/>
        </w:rPr>
        <w:t>IE</w:t>
      </w:r>
      <w:r w:rsidR="006B2646">
        <w:rPr>
          <w:rFonts w:ascii="Arial" w:hAnsi="Arial" w:cs="Arial" w:hint="cs"/>
          <w:noProof/>
          <w:rtl/>
        </w:rPr>
        <w:t xml:space="preserve"> </w:t>
      </w:r>
      <w:r w:rsidR="006B2646">
        <w:rPr>
          <w:rFonts w:ascii="Arial" w:hAnsi="Arial" w:cs="Arial"/>
          <w:noProof/>
        </w:rPr>
        <w:t>(DOM)</w:t>
      </w:r>
      <w:r w:rsidR="006B2646">
        <w:rPr>
          <w:rFonts w:ascii="Arial" w:hAnsi="Arial" w:cs="Arial" w:hint="cs"/>
          <w:noProof/>
          <w:rtl/>
        </w:rPr>
        <w:t xml:space="preserve"> טכניקה זו יעילה אך בעךת מספר מגבלות. במאמר זה מתוארת טכניקה בה משתמשים ב-</w:t>
      </w:r>
      <w:r w:rsidR="006B2646">
        <w:rPr>
          <w:rFonts w:ascii="Arial" w:hAnsi="Arial" w:cs="Arial" w:hint="cs"/>
          <w:noProof/>
        </w:rPr>
        <w:t>DOTNET</w:t>
      </w:r>
      <w:r w:rsidR="006B2646">
        <w:rPr>
          <w:rFonts w:ascii="Arial" w:hAnsi="Arial" w:cs="Arial" w:hint="cs"/>
          <w:noProof/>
          <w:rtl/>
        </w:rPr>
        <w:t xml:space="preserve"> ליצירת בדיקת אפליקציית רשת כאשר הספריות המשמשות ברמה הנמוכה הן </w:t>
      </w:r>
      <w:r w:rsidR="006B2646" w:rsidRPr="006B2646">
        <w:rPr>
          <w:rFonts w:ascii="Arial" w:hAnsi="Arial" w:cs="Arial"/>
          <w:noProof/>
        </w:rPr>
        <w:t xml:space="preserve"> fmshtml.dll </w:t>
      </w:r>
      <w:r w:rsidR="006B2646" w:rsidRPr="006B2646">
        <w:rPr>
          <w:rFonts w:ascii="Arial" w:hAnsi="Arial" w:cs="Arial" w:hint="cs"/>
          <w:noProof/>
          <w:rtl/>
        </w:rPr>
        <w:t>ו-</w:t>
      </w:r>
      <w:r w:rsidR="006B2646" w:rsidRPr="006B2646">
        <w:rPr>
          <w:rFonts w:ascii="Arial" w:hAnsi="Arial" w:cs="Arial"/>
          <w:noProof/>
        </w:rPr>
        <w:t xml:space="preserve"> shdocvw.dll</w:t>
      </w:r>
      <w:r w:rsidR="0079697D">
        <w:rPr>
          <w:rFonts w:ascii="Arial" w:hAnsi="Arial" w:cs="Arial" w:hint="cs"/>
          <w:noProof/>
          <w:rtl/>
        </w:rPr>
        <w:t xml:space="preserve"> </w:t>
      </w:r>
      <w:r w:rsidR="006B2646">
        <w:rPr>
          <w:rFonts w:ascii="Arial" w:hAnsi="Arial" w:cs="Arial" w:hint="cs"/>
          <w:noProof/>
          <w:rtl/>
        </w:rPr>
        <w:t>שתפקידן לגשת ולשנות את ה-</w:t>
      </w:r>
      <w:r w:rsidR="006B2646">
        <w:rPr>
          <w:rFonts w:ascii="Arial" w:hAnsi="Arial" w:cs="Arial" w:hint="cs"/>
          <w:noProof/>
        </w:rPr>
        <w:t>DOM</w:t>
      </w:r>
      <w:r w:rsidR="006B2646">
        <w:rPr>
          <w:rFonts w:ascii="Arial" w:hAnsi="Arial" w:cs="Arial" w:hint="cs"/>
          <w:noProof/>
          <w:rtl/>
        </w:rPr>
        <w:t>.[20]</w:t>
      </w:r>
    </w:p>
    <w:p w:rsidR="00EE09BF" w:rsidRDefault="00EE09BF" w:rsidP="00EE09BF">
      <w:pPr>
        <w:pStyle w:val="ListParagraph"/>
        <w:ind w:left="792"/>
        <w:rPr>
          <w:rFonts w:ascii="Arial" w:hAnsi="Arial" w:cs="Arial"/>
          <w:noProof/>
        </w:rPr>
      </w:pPr>
    </w:p>
    <w:p w:rsidR="00EE09BF" w:rsidRPr="00EE09BF" w:rsidRDefault="00EE09BF" w:rsidP="00EE09BF">
      <w:pPr>
        <w:ind w:left="72"/>
        <w:rPr>
          <w:rFonts w:ascii="Arial" w:hAnsi="Arial" w:cs="Arial"/>
          <w:noProof/>
          <w:rtl/>
        </w:rPr>
      </w:pPr>
    </w:p>
    <w:p w:rsidR="008841DE" w:rsidRPr="00AC35BC" w:rsidRDefault="008841DE" w:rsidP="009F64FB">
      <w:pPr>
        <w:pStyle w:val="a"/>
        <w:rPr>
          <w:rtl/>
        </w:rPr>
      </w:pPr>
    </w:p>
    <w:p w:rsidR="005737F5" w:rsidRDefault="005737F5">
      <w:pPr>
        <w:bidi w:val="0"/>
        <w:rPr>
          <w:rFonts w:ascii="Arial" w:hAnsi="Arial" w:cs="Arial"/>
          <w:rtl/>
        </w:rPr>
      </w:pPr>
      <w:r>
        <w:rPr>
          <w:rtl/>
        </w:rPr>
        <w:br w:type="page"/>
      </w:r>
    </w:p>
    <w:p w:rsidR="0046222F" w:rsidRPr="002477CC" w:rsidRDefault="0046222F" w:rsidP="009F64FB">
      <w:pPr>
        <w:pStyle w:val="a"/>
        <w:rPr>
          <w:rtl/>
        </w:rPr>
      </w:pPr>
    </w:p>
    <w:p w:rsidR="0046222F" w:rsidRDefault="0046222F" w:rsidP="005A0595">
      <w:pPr>
        <w:pStyle w:val="Heading1"/>
        <w:keepNext/>
        <w:numPr>
          <w:ilvl w:val="0"/>
          <w:numId w:val="1"/>
        </w:numPr>
        <w:spacing w:before="240" w:after="60"/>
        <w:rPr>
          <w:kern w:val="32"/>
          <w:rtl/>
          <w:lang w:val="en-US" w:eastAsia="he-IL"/>
        </w:rPr>
      </w:pPr>
      <w:bookmarkStart w:id="5" w:name="_Toc229029908"/>
      <w:bookmarkStart w:id="6" w:name="_Toc229036131"/>
      <w:bookmarkStart w:id="7" w:name="_Toc240163014"/>
      <w:r w:rsidRPr="000C64CB">
        <w:rPr>
          <w:kern w:val="32"/>
          <w:rtl/>
          <w:lang w:val="en-US" w:eastAsia="he-IL"/>
        </w:rPr>
        <w:t>מטרות</w:t>
      </w:r>
      <w:bookmarkEnd w:id="5"/>
      <w:bookmarkEnd w:id="6"/>
      <w:r w:rsidR="005A0595">
        <w:rPr>
          <w:rFonts w:hint="cs"/>
          <w:kern w:val="32"/>
          <w:rtl/>
          <w:lang w:val="en-US" w:eastAsia="he-IL"/>
        </w:rPr>
        <w:t xml:space="preserve"> העבודה</w:t>
      </w:r>
      <w:bookmarkEnd w:id="7"/>
    </w:p>
    <w:p w:rsidR="00A35A6D" w:rsidRPr="00A35A6D" w:rsidRDefault="00A35A6D" w:rsidP="009041E2">
      <w:pPr>
        <w:ind w:left="432"/>
        <w:rPr>
          <w:rFonts w:ascii="Arial" w:hAnsi="Arial" w:cs="Arial"/>
          <w:b/>
          <w:bCs/>
          <w:noProof/>
          <w:u w:val="single"/>
          <w:rtl/>
        </w:rPr>
      </w:pPr>
      <w:r w:rsidRPr="00A35A6D">
        <w:rPr>
          <w:rFonts w:ascii="Arial" w:hAnsi="Arial" w:cs="Arial" w:hint="cs"/>
          <w:b/>
          <w:bCs/>
          <w:noProof/>
          <w:u w:val="single"/>
          <w:rtl/>
        </w:rPr>
        <w:t>מטרות:</w:t>
      </w:r>
      <w:r w:rsidR="0046222F" w:rsidRPr="00A35A6D">
        <w:rPr>
          <w:rFonts w:ascii="Arial" w:hAnsi="Arial" w:cs="Arial"/>
          <w:b/>
          <w:bCs/>
          <w:noProof/>
          <w:u w:val="single"/>
          <w:rtl/>
        </w:rPr>
        <w:t xml:space="preserve">   </w:t>
      </w:r>
    </w:p>
    <w:p w:rsidR="0046222F" w:rsidRPr="00A95C1F" w:rsidRDefault="0046222F" w:rsidP="009041E2">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46222F" w:rsidRPr="00A95C1F" w:rsidRDefault="0046222F" w:rsidP="009041E2">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46222F" w:rsidRDefault="0046222F" w:rsidP="00E34C6F">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A35A6D" w:rsidRPr="00A35A6D" w:rsidRDefault="00A35A6D" w:rsidP="00E34C6F">
      <w:pPr>
        <w:ind w:left="432"/>
        <w:rPr>
          <w:rFonts w:ascii="Arial" w:hAnsi="Arial" w:cs="Arial"/>
          <w:b/>
          <w:bCs/>
          <w:noProof/>
          <w:u w:val="single"/>
          <w:rtl/>
        </w:rPr>
      </w:pPr>
      <w:r w:rsidRPr="00A35A6D">
        <w:rPr>
          <w:rFonts w:ascii="Arial" w:hAnsi="Arial" w:cs="Arial" w:hint="cs"/>
          <w:b/>
          <w:bCs/>
          <w:noProof/>
          <w:u w:val="single"/>
          <w:rtl/>
        </w:rPr>
        <w:t>יעדים:</w:t>
      </w:r>
    </w:p>
    <w:p w:rsidR="0046222F" w:rsidRDefault="0046222F" w:rsidP="003C0E1C">
      <w:pPr>
        <w:ind w:left="432"/>
        <w:rPr>
          <w:rFonts w:ascii="Arial" w:hAnsi="Arial" w:cs="Arial"/>
          <w:noProof/>
          <w:rtl/>
        </w:rPr>
      </w:pPr>
      <w:r>
        <w:rPr>
          <w:rFonts w:ascii="Arial" w:hAnsi="Arial" w:cs="Arial"/>
          <w:noProof/>
          <w:rtl/>
        </w:rPr>
        <w:t>ניתן לפר</w:t>
      </w:r>
      <w:r w:rsidR="003C0E1C">
        <w:rPr>
          <w:rFonts w:ascii="Arial" w:hAnsi="Arial" w:cs="Arial" w:hint="cs"/>
          <w:noProof/>
          <w:rtl/>
        </w:rPr>
        <w:t>וט</w:t>
      </w:r>
      <w:r>
        <w:rPr>
          <w:rFonts w:ascii="Arial" w:hAnsi="Arial" w:cs="Arial"/>
          <w:noProof/>
          <w:rtl/>
        </w:rPr>
        <w:t xml:space="preserve"> מטרת על זו ל-3 </w:t>
      </w:r>
      <w:r w:rsidR="003C0E1C">
        <w:rPr>
          <w:rFonts w:ascii="Arial" w:hAnsi="Arial" w:cs="Arial" w:hint="cs"/>
          <w:noProof/>
          <w:rtl/>
        </w:rPr>
        <w:t>יעדים</w:t>
      </w:r>
      <w:r>
        <w:rPr>
          <w:rFonts w:ascii="Arial" w:hAnsi="Arial" w:cs="Arial"/>
          <w:noProof/>
          <w:rtl/>
        </w:rPr>
        <w:t>:</w:t>
      </w:r>
    </w:p>
    <w:p w:rsidR="0046222F" w:rsidRDefault="0046222F" w:rsidP="00B93F3A">
      <w:pPr>
        <w:pStyle w:val="ListParagraph"/>
        <w:numPr>
          <w:ilvl w:val="0"/>
          <w:numId w:val="11"/>
        </w:numPr>
        <w:rPr>
          <w:rFonts w:ascii="Arial" w:hAnsi="Arial" w:cs="Arial"/>
          <w:noProof/>
        </w:rPr>
      </w:pPr>
      <w:r>
        <w:rPr>
          <w:rFonts w:ascii="Arial" w:hAnsi="Arial" w:cs="Arial"/>
          <w:noProof/>
          <w:rtl/>
        </w:rPr>
        <w:t>ניטור אתר בצורה מחזורית</w:t>
      </w:r>
    </w:p>
    <w:p w:rsidR="0046222F" w:rsidRDefault="0046222F" w:rsidP="00B93F3A">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46222F" w:rsidRPr="00E34C6F" w:rsidRDefault="0046222F" w:rsidP="00B93F3A">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3C0E1C" w:rsidRPr="003C0E1C" w:rsidRDefault="003C0E1C" w:rsidP="009041E2">
      <w:pPr>
        <w:ind w:left="432"/>
        <w:rPr>
          <w:rFonts w:ascii="Arial" w:hAnsi="Arial" w:cs="Arial"/>
          <w:b/>
          <w:bCs/>
          <w:noProof/>
          <w:u w:val="single"/>
          <w:rtl/>
        </w:rPr>
      </w:pPr>
      <w:r w:rsidRPr="003C0E1C">
        <w:rPr>
          <w:rFonts w:ascii="Arial" w:hAnsi="Arial" w:cs="Arial" w:hint="cs"/>
          <w:b/>
          <w:bCs/>
          <w:noProof/>
          <w:u w:val="single"/>
          <w:rtl/>
        </w:rPr>
        <w:t>מדדים:</w:t>
      </w:r>
    </w:p>
    <w:p w:rsidR="0046222F" w:rsidRDefault="0046222F" w:rsidP="009041E2">
      <w:pPr>
        <w:ind w:left="432"/>
        <w:rPr>
          <w:rFonts w:ascii="Arial" w:hAnsi="Arial" w:cs="Arial"/>
          <w:noProof/>
          <w:rtl/>
        </w:rPr>
      </w:pPr>
      <w:r>
        <w:rPr>
          <w:rFonts w:ascii="Arial" w:hAnsi="Arial" w:cs="Arial"/>
          <w:noProof/>
          <w:rtl/>
        </w:rPr>
        <w:t>המדדים ע"פ תימדד הצלחת הפרוייקט הם:</w:t>
      </w:r>
    </w:p>
    <w:p w:rsidR="0046222F" w:rsidRPr="009041E2" w:rsidRDefault="0046222F" w:rsidP="005737F5">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sidR="005737F5">
        <w:rPr>
          <w:rFonts w:ascii="Arial" w:hAnsi="Arial" w:cs="Arial" w:hint="cs"/>
          <w:noProof/>
          <w:rtl/>
        </w:rPr>
        <w:t xml:space="preserve">הראשונים </w:t>
      </w:r>
      <w:r w:rsidRPr="009041E2">
        <w:rPr>
          <w:rFonts w:ascii="Arial" w:hAnsi="Arial" w:cs="Arial"/>
          <w:noProof/>
          <w:rtl/>
        </w:rPr>
        <w:t>בחיפוש בגוגל יעמוד על 80%</w:t>
      </w:r>
      <w:r w:rsidR="005737F5">
        <w:rPr>
          <w:rFonts w:ascii="Arial" w:hAnsi="Arial" w:cs="Arial" w:hint="cs"/>
          <w:noProof/>
          <w:rtl/>
        </w:rPr>
        <w:t xml:space="preserve"> בקטגוריות פיננסים, בידור, ספורט (דוגמא לחיפוש יכולה להיות המילה 'פיננס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46222F" w:rsidRPr="009041E2" w:rsidRDefault="0046222F" w:rsidP="009041E2">
      <w:pPr>
        <w:ind w:left="432"/>
        <w:rPr>
          <w:rFonts w:ascii="Arial" w:hAnsi="Arial" w:cs="Arial"/>
          <w:noProof/>
          <w:rtl/>
        </w:rPr>
      </w:pPr>
    </w:p>
    <w:p w:rsidR="005701FD" w:rsidRDefault="005701FD">
      <w:pPr>
        <w:bidi w:val="0"/>
        <w:rPr>
          <w:rtl/>
        </w:rPr>
      </w:pPr>
    </w:p>
    <w:p w:rsidR="0046222F" w:rsidRDefault="0046222F" w:rsidP="000C64CB">
      <w:pPr>
        <w:pStyle w:val="Heading1"/>
        <w:keepNext/>
        <w:numPr>
          <w:ilvl w:val="0"/>
          <w:numId w:val="1"/>
        </w:numPr>
        <w:spacing w:before="240" w:after="60"/>
        <w:rPr>
          <w:kern w:val="32"/>
          <w:rtl/>
          <w:lang w:val="en-US" w:eastAsia="he-IL"/>
        </w:rPr>
      </w:pPr>
      <w:bookmarkStart w:id="8" w:name="_Toc229029910"/>
      <w:bookmarkStart w:id="9" w:name="_Toc229036133"/>
      <w:bookmarkStart w:id="10" w:name="_Toc240163015"/>
      <w:r w:rsidRPr="000C64CB">
        <w:rPr>
          <w:kern w:val="32"/>
          <w:rtl/>
          <w:lang w:val="en-US" w:eastAsia="he-IL"/>
        </w:rPr>
        <w:t>סקירת מצב קיים</w:t>
      </w:r>
      <w:bookmarkEnd w:id="8"/>
      <w:bookmarkEnd w:id="9"/>
      <w:bookmarkEnd w:id="10"/>
    </w:p>
    <w:p w:rsidR="0046222F" w:rsidRDefault="0046222F" w:rsidP="009F64FB">
      <w:pPr>
        <w:pStyle w:val="a"/>
        <w:rPr>
          <w:rtl/>
        </w:rPr>
      </w:pPr>
      <w:bookmarkStart w:id="11" w:name="OLE_LINK1"/>
      <w:bookmarkStart w:id="12" w:name="OLE_LINK2"/>
      <w:r>
        <w:rPr>
          <w:rtl/>
        </w:rPr>
        <w:t>כיום כאשר משתמש רוצה לבצע מעקב/שינוי נתונים באתר מסויים פרושות לפניו מספר אפשרויות:</w:t>
      </w:r>
    </w:p>
    <w:p w:rsidR="0046222F" w:rsidRPr="00D74873" w:rsidRDefault="0046222F" w:rsidP="009F64FB">
      <w:pPr>
        <w:pStyle w:val="a"/>
        <w:rPr>
          <w:rtl/>
        </w:rPr>
      </w:pPr>
      <w:r>
        <w:rPr>
          <w:rtl/>
        </w:rPr>
        <w:t>תמיכה של האתר עצמו בסוכן רשת אשר מיידע את המשתמש לגבי נתון ייחודי לאתר אליו הוא שייך.</w:t>
      </w:r>
      <w:r w:rsidR="00D74873">
        <w:rPr>
          <w:rFonts w:hint="cs"/>
          <w:rtl/>
        </w:rPr>
        <w:t xml:space="preserve"> לדוגמא האתר </w:t>
      </w:r>
      <w:r w:rsidR="00D74873">
        <w:t>ebay</w:t>
      </w:r>
      <w:r w:rsidR="00D74873">
        <w:rPr>
          <w:rFonts w:hint="cs"/>
          <w:rtl/>
        </w:rPr>
        <w:t xml:space="preserve"> מציע סוכן שיציע במכרז מחיר עבור פריט מסויים עד תקרה שיקבע המשתמש.</w:t>
      </w:r>
    </w:p>
    <w:p w:rsidR="0046222F" w:rsidRDefault="0046222F" w:rsidP="009F64FB">
      <w:pPr>
        <w:pStyle w:val="a"/>
      </w:pPr>
      <w:r>
        <w:rPr>
          <w:rtl/>
        </w:rPr>
        <w:t>מעקב מחזורי אישי של המשתמש אחר שינ</w:t>
      </w:r>
      <w:r w:rsidR="00A70A4A">
        <w:rPr>
          <w:rFonts w:hint="cs"/>
          <w:rtl/>
        </w:rPr>
        <w:t>ו</w:t>
      </w:r>
      <w:r>
        <w:rPr>
          <w:rtl/>
        </w:rPr>
        <w:t>יים באתר.</w:t>
      </w:r>
    </w:p>
    <w:p w:rsidR="0046222F" w:rsidRDefault="0046222F" w:rsidP="009F64FB">
      <w:pPr>
        <w:pStyle w:val="a"/>
        <w:rPr>
          <w:rtl/>
        </w:rPr>
      </w:pPr>
      <w:r>
        <w:rPr>
          <w:rtl/>
        </w:rPr>
        <w:t xml:space="preserve">שימוש בתוכנות אוטומציה יקרות כדוגמת </w:t>
      </w:r>
      <w:r>
        <w:t>QFT</w:t>
      </w:r>
      <w:r>
        <w:rPr>
          <w:rtl/>
        </w:rPr>
        <w:t xml:space="preserve"> או </w:t>
      </w:r>
      <w:r>
        <w:t>RFT</w:t>
      </w:r>
      <w:r>
        <w:rPr>
          <w:rtl/>
        </w:rPr>
        <w:t>.</w:t>
      </w:r>
    </w:p>
    <w:p w:rsidR="0068093C" w:rsidRDefault="0068093C" w:rsidP="009F64FB">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68093C" w:rsidRDefault="0068093C" w:rsidP="009F64FB">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68093C" w:rsidRPr="0068093C" w:rsidRDefault="0068093C" w:rsidP="009F64FB">
      <w:pPr>
        <w:pStyle w:val="a"/>
        <w:rPr>
          <w:rtl/>
        </w:rPr>
      </w:pPr>
      <w:r>
        <w:rPr>
          <w:rFonts w:hint="cs"/>
          <w:rtl/>
        </w:rPr>
        <w:t>מחירם של כל אחת מחיבולות אלו מגיע לכמה אלפי דולרים עבור רשיון למשתמש אחד.</w:t>
      </w:r>
    </w:p>
    <w:p w:rsidR="00F903D9" w:rsidRPr="00F903D9" w:rsidRDefault="00F903D9" w:rsidP="00F903D9">
      <w:pPr>
        <w:pStyle w:val="Heading1"/>
        <w:keepNext/>
        <w:numPr>
          <w:ilvl w:val="0"/>
          <w:numId w:val="1"/>
        </w:numPr>
        <w:spacing w:before="240" w:after="60"/>
        <w:rPr>
          <w:kern w:val="32"/>
          <w:rtl/>
          <w:lang w:val="en-US" w:eastAsia="he-IL"/>
        </w:rPr>
      </w:pPr>
      <w:bookmarkStart w:id="13" w:name="_Toc240163016"/>
      <w:bookmarkEnd w:id="11"/>
      <w:bookmarkEnd w:id="12"/>
      <w:r w:rsidRPr="00F903D9">
        <w:rPr>
          <w:rFonts w:hint="cs"/>
          <w:kern w:val="32"/>
          <w:rtl/>
          <w:lang w:val="en-US" w:eastAsia="he-IL"/>
        </w:rPr>
        <w:lastRenderedPageBreak/>
        <w:t>ניתוח חלופות מערכתי</w:t>
      </w:r>
      <w:bookmarkEnd w:id="13"/>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4"/>
        <w:gridCol w:w="1045"/>
        <w:gridCol w:w="1625"/>
        <w:gridCol w:w="1693"/>
        <w:gridCol w:w="1145"/>
      </w:tblGrid>
      <w:tr w:rsidR="004D74AD" w:rsidRPr="00606628" w:rsidTr="00525613">
        <w:tc>
          <w:tcPr>
            <w:tcW w:w="2294" w:type="dxa"/>
          </w:tcPr>
          <w:p w:rsidR="00F903D9" w:rsidRPr="00606628" w:rsidRDefault="00F903D9" w:rsidP="003B08DA">
            <w:pPr>
              <w:pStyle w:val="3"/>
              <w:ind w:left="0"/>
              <w:rPr>
                <w:rtl/>
              </w:rPr>
            </w:pPr>
            <w:r w:rsidRPr="00606628">
              <w:rPr>
                <w:rFonts w:hint="cs"/>
                <w:rtl/>
              </w:rPr>
              <w:t>חלופה</w:t>
            </w:r>
          </w:p>
        </w:tc>
        <w:tc>
          <w:tcPr>
            <w:tcW w:w="1045" w:type="dxa"/>
          </w:tcPr>
          <w:p w:rsidR="00F903D9" w:rsidRPr="00606628" w:rsidRDefault="00F903D9" w:rsidP="003B08DA">
            <w:pPr>
              <w:pStyle w:val="3"/>
              <w:ind w:left="0"/>
              <w:rPr>
                <w:rtl/>
              </w:rPr>
            </w:pPr>
            <w:r w:rsidRPr="00606628">
              <w:rPr>
                <w:rFonts w:hint="cs"/>
                <w:rtl/>
              </w:rPr>
              <w:t>קריטריון להשוואה</w:t>
            </w:r>
          </w:p>
        </w:tc>
        <w:tc>
          <w:tcPr>
            <w:tcW w:w="1625" w:type="dxa"/>
          </w:tcPr>
          <w:p w:rsidR="00F903D9" w:rsidRPr="00606628" w:rsidRDefault="00F903D9" w:rsidP="003B08DA">
            <w:pPr>
              <w:pStyle w:val="3"/>
              <w:ind w:left="0"/>
              <w:rPr>
                <w:rtl/>
              </w:rPr>
            </w:pPr>
            <w:r w:rsidRPr="00606628">
              <w:rPr>
                <w:rFonts w:hint="cs"/>
                <w:rtl/>
              </w:rPr>
              <w:t>יתרון</w:t>
            </w:r>
          </w:p>
        </w:tc>
        <w:tc>
          <w:tcPr>
            <w:tcW w:w="1693" w:type="dxa"/>
          </w:tcPr>
          <w:p w:rsidR="00F903D9" w:rsidRPr="00606628" w:rsidRDefault="00F903D9" w:rsidP="003B08DA">
            <w:pPr>
              <w:pStyle w:val="3"/>
              <w:ind w:left="0"/>
              <w:rPr>
                <w:rtl/>
              </w:rPr>
            </w:pPr>
            <w:r w:rsidRPr="00606628">
              <w:rPr>
                <w:rFonts w:hint="cs"/>
                <w:rtl/>
              </w:rPr>
              <w:t>חסרון</w:t>
            </w:r>
          </w:p>
        </w:tc>
        <w:tc>
          <w:tcPr>
            <w:tcW w:w="1145" w:type="dxa"/>
          </w:tcPr>
          <w:p w:rsidR="00F903D9" w:rsidRPr="00606628" w:rsidRDefault="00F903D9" w:rsidP="003B08DA">
            <w:pPr>
              <w:pStyle w:val="3"/>
              <w:ind w:left="0"/>
              <w:rPr>
                <w:rtl/>
              </w:rPr>
            </w:pPr>
            <w:r w:rsidRPr="00606628">
              <w:rPr>
                <w:rFonts w:hint="cs"/>
                <w:rtl/>
              </w:rPr>
              <w:t>משקל</w:t>
            </w:r>
            <w:r w:rsidR="00525613">
              <w:rPr>
                <w:rFonts w:hint="cs"/>
                <w:rtl/>
              </w:rPr>
              <w:t xml:space="preserve"> (חשיבות החלופה יחסית לכלל הפרוייקט)</w:t>
            </w:r>
          </w:p>
        </w:tc>
      </w:tr>
      <w:tr w:rsidR="00525613" w:rsidRPr="00606628" w:rsidTr="00525613">
        <w:tc>
          <w:tcPr>
            <w:tcW w:w="2294" w:type="dxa"/>
          </w:tcPr>
          <w:p w:rsidR="00525613" w:rsidRPr="00F903D9" w:rsidRDefault="00525613" w:rsidP="00525613">
            <w:pPr>
              <w:pStyle w:val="3"/>
              <w:numPr>
                <w:ilvl w:val="0"/>
                <w:numId w:val="27"/>
              </w:numPr>
              <w:rPr>
                <w:lang w:val="en-US"/>
              </w:rPr>
            </w:pPr>
            <w:r>
              <w:rPr>
                <w:rFonts w:hint="cs"/>
                <w:rtl/>
              </w:rPr>
              <w:t xml:space="preserve">הקלטת אלמנטים עבור בסיס הנתונים באמצעות </w:t>
            </w:r>
            <w:r>
              <w:rPr>
                <w:lang w:val="en-US"/>
              </w:rPr>
              <w:t>WebControl</w:t>
            </w:r>
          </w:p>
        </w:tc>
        <w:tc>
          <w:tcPr>
            <w:tcW w:w="1045" w:type="dxa"/>
            <w:vMerge w:val="restart"/>
            <w:vAlign w:val="center"/>
          </w:tcPr>
          <w:p w:rsidR="00525613" w:rsidRPr="00606628" w:rsidRDefault="00525613" w:rsidP="00525613">
            <w:pPr>
              <w:pStyle w:val="3"/>
              <w:ind w:left="0"/>
              <w:rPr>
                <w:rtl/>
              </w:rPr>
            </w:pPr>
            <w:r>
              <w:rPr>
                <w:rFonts w:hint="cs"/>
                <w:rtl/>
              </w:rPr>
              <w:t>ייצור בסיס הנתונים עבור האלמנטים של האתרים .</w:t>
            </w:r>
          </w:p>
        </w:tc>
        <w:tc>
          <w:tcPr>
            <w:tcW w:w="1625" w:type="dxa"/>
          </w:tcPr>
          <w:p w:rsidR="00525613" w:rsidRPr="004D74AD" w:rsidRDefault="00525613" w:rsidP="003B08DA">
            <w:pPr>
              <w:pStyle w:val="3"/>
              <w:ind w:left="0"/>
              <w:rPr>
                <w:rtl/>
                <w:lang w:val="en-US"/>
              </w:rPr>
            </w:pPr>
            <w:r>
              <w:rPr>
                <w:rFonts w:hint="cs"/>
                <w:rtl/>
              </w:rPr>
              <w:t>קלות בבחירת האלמנטים (</w:t>
            </w:r>
            <w:r>
              <w:rPr>
                <w:rFonts w:hint="cs"/>
              </w:rPr>
              <w:t>WYSIWYG</w:t>
            </w:r>
            <w:r>
              <w:rPr>
                <w:rFonts w:hint="cs"/>
                <w:rtl/>
                <w:lang w:val="en-US"/>
              </w:rPr>
              <w:t>)</w:t>
            </w:r>
          </w:p>
        </w:tc>
        <w:tc>
          <w:tcPr>
            <w:tcW w:w="1693" w:type="dxa"/>
          </w:tcPr>
          <w:p w:rsidR="00525613" w:rsidRPr="00606628" w:rsidRDefault="00525613" w:rsidP="003B08DA">
            <w:pPr>
              <w:pStyle w:val="3"/>
              <w:ind w:left="0"/>
              <w:rPr>
                <w:rtl/>
              </w:rPr>
            </w:pPr>
            <w:r>
              <w:rPr>
                <w:rFonts w:hint="cs"/>
                <w:rtl/>
              </w:rPr>
              <w:t>סיבוכיות בתכנות ממשק המשתמש</w:t>
            </w:r>
          </w:p>
        </w:tc>
        <w:tc>
          <w:tcPr>
            <w:tcW w:w="1145" w:type="dxa"/>
            <w:vMerge w:val="restart"/>
            <w:vAlign w:val="center"/>
          </w:tcPr>
          <w:p w:rsidR="00525613" w:rsidRPr="00606628" w:rsidRDefault="00525613" w:rsidP="00525613">
            <w:pPr>
              <w:pStyle w:val="3"/>
              <w:ind w:left="0"/>
              <w:rPr>
                <w:rtl/>
              </w:rPr>
            </w:pPr>
            <w:r>
              <w:rPr>
                <w:rFonts w:hint="cs"/>
                <w:rtl/>
              </w:rPr>
              <w:t xml:space="preserve">30% </w:t>
            </w:r>
          </w:p>
        </w:tc>
      </w:tr>
      <w:tr w:rsidR="00525613" w:rsidRPr="00606628" w:rsidTr="00525613">
        <w:tc>
          <w:tcPr>
            <w:tcW w:w="2294" w:type="dxa"/>
          </w:tcPr>
          <w:p w:rsidR="00525613" w:rsidRPr="00F63897" w:rsidRDefault="00525613" w:rsidP="00525613">
            <w:pPr>
              <w:pStyle w:val="3"/>
              <w:numPr>
                <w:ilvl w:val="0"/>
                <w:numId w:val="27"/>
              </w:numPr>
              <w:rPr>
                <w:rtl/>
              </w:rPr>
            </w:pPr>
            <w:r>
              <w:rPr>
                <w:rFonts w:hint="cs"/>
                <w:rtl/>
              </w:rPr>
              <w:t>הכנסת אלמנטים לבסיס הנתונים באמצעות טופס מילוי</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תכנות צורת קלט זו</w:t>
            </w:r>
          </w:p>
        </w:tc>
        <w:tc>
          <w:tcPr>
            <w:tcW w:w="1693" w:type="dxa"/>
          </w:tcPr>
          <w:p w:rsidR="00525613" w:rsidRPr="004D74AD" w:rsidRDefault="00525613" w:rsidP="003B08DA">
            <w:pPr>
              <w:pStyle w:val="3"/>
              <w:ind w:left="0"/>
              <w:rPr>
                <w:rtl/>
                <w:lang w:val="en-US"/>
              </w:rPr>
            </w:pPr>
            <w:r>
              <w:rPr>
                <w:rFonts w:hint="cs"/>
                <w:rtl/>
              </w:rPr>
              <w:t xml:space="preserve">יש צורך במומחיות מסויימת של המשתמש וביכולתו לנתח את הדף.(לדוגמא באמצעות </w:t>
            </w:r>
            <w:r>
              <w:rPr>
                <w:lang w:val="en-US"/>
              </w:rPr>
              <w:t>view source</w:t>
            </w:r>
            <w:r>
              <w:rPr>
                <w:rFonts w:hint="cs"/>
                <w:rtl/>
                <w:lang w:val="en-US"/>
              </w:rPr>
              <w:t>)</w:t>
            </w:r>
          </w:p>
        </w:tc>
        <w:tc>
          <w:tcPr>
            <w:tcW w:w="1145" w:type="dxa"/>
            <w:vMerge/>
          </w:tcPr>
          <w:p w:rsidR="00525613" w:rsidRPr="00606628" w:rsidRDefault="00525613" w:rsidP="003B08DA">
            <w:pPr>
              <w:pStyle w:val="3"/>
              <w:ind w:left="0"/>
              <w:rPr>
                <w:rtl/>
              </w:rPr>
            </w:pPr>
          </w:p>
        </w:tc>
      </w:tr>
      <w:tr w:rsidR="00525613" w:rsidRPr="00606628" w:rsidTr="00525613">
        <w:tc>
          <w:tcPr>
            <w:tcW w:w="2294" w:type="dxa"/>
          </w:tcPr>
          <w:p w:rsidR="00525613" w:rsidRPr="00606628" w:rsidRDefault="00525613" w:rsidP="00525613">
            <w:pPr>
              <w:pStyle w:val="3"/>
              <w:numPr>
                <w:ilvl w:val="0"/>
                <w:numId w:val="27"/>
              </w:numPr>
              <w:rPr>
                <w:rtl/>
              </w:rPr>
            </w:pPr>
            <w:r>
              <w:rPr>
                <w:rFonts w:hint="cs"/>
                <w:rtl/>
              </w:rPr>
              <w:t>כתיבת תסריט באמצעות שפת תסריטים ומפרש</w:t>
            </w:r>
          </w:p>
        </w:tc>
        <w:tc>
          <w:tcPr>
            <w:tcW w:w="1045" w:type="dxa"/>
            <w:vMerge w:val="restart"/>
            <w:vAlign w:val="center"/>
          </w:tcPr>
          <w:p w:rsidR="00525613" w:rsidRPr="00606628" w:rsidRDefault="00525613" w:rsidP="00525613">
            <w:pPr>
              <w:pStyle w:val="3"/>
              <w:ind w:left="0"/>
              <w:rPr>
                <w:rtl/>
              </w:rPr>
            </w:pPr>
            <w:r>
              <w:rPr>
                <w:rFonts w:hint="cs"/>
                <w:rtl/>
              </w:rPr>
              <w:t>תסריט פעולה</w:t>
            </w:r>
          </w:p>
        </w:tc>
        <w:tc>
          <w:tcPr>
            <w:tcW w:w="1625" w:type="dxa"/>
          </w:tcPr>
          <w:p w:rsidR="00525613" w:rsidRPr="00606628" w:rsidRDefault="00525613" w:rsidP="003B08DA">
            <w:pPr>
              <w:pStyle w:val="3"/>
              <w:ind w:left="0"/>
              <w:rPr>
                <w:rtl/>
              </w:rPr>
            </w:pPr>
            <w:r>
              <w:rPr>
                <w:rFonts w:hint="cs"/>
                <w:rtl/>
              </w:rPr>
              <w:t>גמישות בפעולות האפשריות לביצוע על אתרים</w:t>
            </w:r>
          </w:p>
        </w:tc>
        <w:tc>
          <w:tcPr>
            <w:tcW w:w="1693" w:type="dxa"/>
          </w:tcPr>
          <w:p w:rsidR="00525613" w:rsidRPr="00606628" w:rsidRDefault="00525613" w:rsidP="003B08DA">
            <w:pPr>
              <w:pStyle w:val="3"/>
              <w:ind w:left="0"/>
              <w:rPr>
                <w:rtl/>
              </w:rPr>
            </w:pPr>
            <w:r>
              <w:rPr>
                <w:rFonts w:hint="cs"/>
                <w:rtl/>
              </w:rPr>
              <w:t>על המשתמש ללמוד שפת תסריט, כמו כן נוצרת סיבוכיות של יצירת מפרש (תכנות מורכב)</w:t>
            </w:r>
          </w:p>
        </w:tc>
        <w:tc>
          <w:tcPr>
            <w:tcW w:w="1145" w:type="dxa"/>
            <w:vMerge w:val="restart"/>
            <w:vAlign w:val="center"/>
          </w:tcPr>
          <w:p w:rsidR="00525613" w:rsidRPr="00606628" w:rsidRDefault="00525613" w:rsidP="00525613">
            <w:pPr>
              <w:pStyle w:val="3"/>
              <w:keepNext/>
              <w:ind w:left="0"/>
              <w:rPr>
                <w:rtl/>
              </w:rPr>
            </w:pPr>
            <w:r>
              <w:rPr>
                <w:rFonts w:hint="cs"/>
                <w:rtl/>
              </w:rPr>
              <w:t>50%</w:t>
            </w:r>
          </w:p>
        </w:tc>
      </w:tr>
      <w:tr w:rsidR="00525613" w:rsidRPr="00606628" w:rsidTr="00525613">
        <w:tc>
          <w:tcPr>
            <w:tcW w:w="2294" w:type="dxa"/>
          </w:tcPr>
          <w:p w:rsidR="00525613" w:rsidRDefault="00525613" w:rsidP="00525613">
            <w:pPr>
              <w:pStyle w:val="3"/>
              <w:numPr>
                <w:ilvl w:val="0"/>
                <w:numId w:val="27"/>
              </w:numPr>
              <w:rPr>
                <w:rtl/>
              </w:rPr>
            </w:pPr>
            <w:r>
              <w:rPr>
                <w:rFonts w:hint="cs"/>
                <w:rtl/>
              </w:rPr>
              <w:t>ייצור התסריט באמצעות טופס מובנה ובקרים</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ייצור התסריט מבחינת המשתמש</w:t>
            </w:r>
          </w:p>
        </w:tc>
        <w:tc>
          <w:tcPr>
            <w:tcW w:w="1693" w:type="dxa"/>
          </w:tcPr>
          <w:p w:rsidR="00525613" w:rsidRPr="00606628" w:rsidRDefault="00525613" w:rsidP="003B08DA">
            <w:pPr>
              <w:pStyle w:val="3"/>
              <w:ind w:left="0"/>
              <w:rPr>
                <w:rtl/>
              </w:rPr>
            </w:pPr>
            <w:r>
              <w:rPr>
                <w:rFonts w:hint="cs"/>
                <w:rtl/>
              </w:rPr>
              <w:t>מגוון פעולות מוגבל יחסית לחלופת התסריט החופשי.</w:t>
            </w:r>
          </w:p>
        </w:tc>
        <w:tc>
          <w:tcPr>
            <w:tcW w:w="1145" w:type="dxa"/>
            <w:vMerge/>
            <w:vAlign w:val="center"/>
          </w:tcPr>
          <w:p w:rsidR="00525613" w:rsidRPr="00606628" w:rsidRDefault="00525613" w:rsidP="00525613">
            <w:pPr>
              <w:pStyle w:val="3"/>
              <w:keepNext/>
              <w:ind w:left="0"/>
              <w:rPr>
                <w:rtl/>
              </w:rPr>
            </w:pP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מחוץ לאפליקציה</w:t>
            </w:r>
          </w:p>
        </w:tc>
        <w:tc>
          <w:tcPr>
            <w:tcW w:w="1045" w:type="dxa"/>
            <w:vMerge w:val="restart"/>
            <w:vAlign w:val="center"/>
          </w:tcPr>
          <w:p w:rsidR="00525613" w:rsidRPr="00606628" w:rsidRDefault="00525613" w:rsidP="00525613">
            <w:pPr>
              <w:pStyle w:val="3"/>
              <w:ind w:left="0"/>
              <w:rPr>
                <w:rtl/>
              </w:rPr>
            </w:pPr>
            <w:r>
              <w:rPr>
                <w:rFonts w:hint="cs"/>
                <w:rtl/>
              </w:rPr>
              <w:t xml:space="preserve">ממשק משתמש </w:t>
            </w:r>
          </w:p>
        </w:tc>
        <w:tc>
          <w:tcPr>
            <w:tcW w:w="1625" w:type="dxa"/>
          </w:tcPr>
          <w:p w:rsidR="00525613" w:rsidRPr="00606628" w:rsidRDefault="00525613" w:rsidP="003B08DA">
            <w:pPr>
              <w:pStyle w:val="3"/>
              <w:ind w:left="0"/>
              <w:rPr>
                <w:rtl/>
              </w:rPr>
            </w:pPr>
            <w:r>
              <w:rPr>
                <w:rFonts w:hint="cs"/>
                <w:rtl/>
              </w:rPr>
              <w:t>זהו עולם מוכר למשתמש</w:t>
            </w:r>
          </w:p>
        </w:tc>
        <w:tc>
          <w:tcPr>
            <w:tcW w:w="1693" w:type="dxa"/>
          </w:tcPr>
          <w:p w:rsidR="00525613" w:rsidRPr="00606628" w:rsidRDefault="00525613" w:rsidP="003B08DA">
            <w:pPr>
              <w:pStyle w:val="3"/>
              <w:ind w:left="0"/>
              <w:rPr>
                <w:rtl/>
              </w:rPr>
            </w:pPr>
            <w:r>
              <w:rPr>
                <w:rFonts w:hint="cs"/>
                <w:rtl/>
              </w:rPr>
              <w:t>קושי בהתממשקות לדפדפן חיצוני</w:t>
            </w:r>
          </w:p>
        </w:tc>
        <w:tc>
          <w:tcPr>
            <w:tcW w:w="1145" w:type="dxa"/>
            <w:vMerge w:val="restart"/>
            <w:vAlign w:val="center"/>
          </w:tcPr>
          <w:p w:rsidR="00525613" w:rsidRPr="00606628" w:rsidRDefault="00525613" w:rsidP="00525613">
            <w:pPr>
              <w:pStyle w:val="3"/>
              <w:keepNext/>
              <w:ind w:left="0"/>
              <w:rPr>
                <w:rtl/>
              </w:rPr>
            </w:pPr>
            <w:r>
              <w:rPr>
                <w:rFonts w:hint="cs"/>
                <w:rtl/>
              </w:rPr>
              <w:t>20%</w:t>
            </w: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המשובץ בתוך האפליקציה</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p>
        </w:tc>
        <w:tc>
          <w:tcPr>
            <w:tcW w:w="1693" w:type="dxa"/>
          </w:tcPr>
          <w:p w:rsidR="00525613" w:rsidRPr="00606628" w:rsidRDefault="00525613" w:rsidP="003B08DA">
            <w:pPr>
              <w:pStyle w:val="3"/>
              <w:ind w:left="0"/>
              <w:rPr>
                <w:rtl/>
              </w:rPr>
            </w:pPr>
          </w:p>
        </w:tc>
        <w:tc>
          <w:tcPr>
            <w:tcW w:w="1145" w:type="dxa"/>
            <w:vMerge/>
          </w:tcPr>
          <w:p w:rsidR="00525613" w:rsidRPr="00606628" w:rsidRDefault="00525613" w:rsidP="003B08DA">
            <w:pPr>
              <w:pStyle w:val="3"/>
              <w:keepNext/>
              <w:ind w:left="0"/>
              <w:rPr>
                <w:rtl/>
              </w:rPr>
            </w:pPr>
          </w:p>
        </w:tc>
      </w:tr>
    </w:tbl>
    <w:p w:rsidR="00F903D9" w:rsidRDefault="00F903D9" w:rsidP="00F903D9">
      <w:pPr>
        <w:pStyle w:val="Caption"/>
        <w:jc w:val="center"/>
        <w:rPr>
          <w:rtl/>
          <w:lang w:val="en-GB" w:eastAsia="en-GB"/>
        </w:rPr>
      </w:pPr>
      <w:r>
        <w:rPr>
          <w:rtl/>
        </w:rPr>
        <w:t xml:space="preserve">טבלה </w:t>
      </w:r>
      <w:r w:rsidR="008D5F09">
        <w:rPr>
          <w:rtl/>
          <w:lang w:val="en-GB" w:eastAsia="en-GB"/>
        </w:rPr>
        <w:fldChar w:fldCharType="begin"/>
      </w:r>
      <w:r>
        <w:rPr>
          <w:rtl/>
          <w:lang w:val="en-GB" w:eastAsia="en-GB"/>
        </w:rPr>
        <w:instrText xml:space="preserve"> </w:instrText>
      </w:r>
      <w:r>
        <w:rPr>
          <w:lang w:val="en-GB" w:eastAsia="en-GB"/>
        </w:rPr>
        <w:instrText>SEQ</w:instrText>
      </w:r>
      <w:r>
        <w:rPr>
          <w:rtl/>
          <w:lang w:val="en-GB" w:eastAsia="en-GB"/>
        </w:rPr>
        <w:instrText xml:space="preserve"> טבלה \* </w:instrText>
      </w:r>
      <w:r>
        <w:rPr>
          <w:lang w:val="en-GB" w:eastAsia="en-GB"/>
        </w:rPr>
        <w:instrText>ARABIC</w:instrText>
      </w:r>
      <w:r>
        <w:rPr>
          <w:rtl/>
          <w:lang w:val="en-GB" w:eastAsia="en-GB"/>
        </w:rPr>
        <w:instrText xml:space="preserve"> </w:instrText>
      </w:r>
      <w:r w:rsidR="008D5F09">
        <w:rPr>
          <w:rtl/>
          <w:lang w:val="en-GB" w:eastAsia="en-GB"/>
        </w:rPr>
        <w:fldChar w:fldCharType="separate"/>
      </w:r>
      <w:r>
        <w:rPr>
          <w:noProof/>
          <w:rtl/>
          <w:lang w:val="en-GB" w:eastAsia="en-GB"/>
        </w:rPr>
        <w:t>1</w:t>
      </w:r>
      <w:r w:rsidR="008D5F09">
        <w:rPr>
          <w:rtl/>
          <w:lang w:val="en-GB" w:eastAsia="en-GB"/>
        </w:rPr>
        <w:fldChar w:fldCharType="end"/>
      </w:r>
    </w:p>
    <w:p w:rsidR="0046222F" w:rsidRDefault="00525613" w:rsidP="009F64FB">
      <w:pPr>
        <w:pStyle w:val="a"/>
        <w:rPr>
          <w:rtl/>
        </w:rPr>
      </w:pPr>
      <w:r w:rsidRPr="00525613">
        <w:rPr>
          <w:rFonts w:hint="cs"/>
          <w:b/>
          <w:bCs/>
          <w:u w:val="single"/>
          <w:rtl/>
        </w:rPr>
        <w:t>סיכום</w:t>
      </w:r>
      <w:r>
        <w:rPr>
          <w:rFonts w:hint="cs"/>
          <w:rtl/>
        </w:rPr>
        <w:t xml:space="preserve">: בכדי לעמוד בלוח הזמנים תוך כדי שמירה על איכות נבחרו הרכיבים הבאים מבין החלופות </w:t>
      </w:r>
      <w:r>
        <w:rPr>
          <w:rtl/>
        </w:rPr>
        <w:t>–</w:t>
      </w:r>
      <w:r>
        <w:rPr>
          <w:rFonts w:hint="cs"/>
          <w:rtl/>
        </w:rPr>
        <w:t xml:space="preserve"> 1,4,6.</w:t>
      </w:r>
    </w:p>
    <w:p w:rsidR="00525613" w:rsidRDefault="00525613" w:rsidP="009F64FB">
      <w:pPr>
        <w:pStyle w:val="a"/>
      </w:pPr>
      <w:r>
        <w:rPr>
          <w:rFonts w:hint="cs"/>
          <w:rtl/>
        </w:rPr>
        <w:t xml:space="preserve">חלופה 1 נבחרה מכיוון שכבר ערכתי ניסוי </w:t>
      </w:r>
      <w:r w:rsidR="00507C8C">
        <w:rPr>
          <w:rFonts w:hint="cs"/>
          <w:rtl/>
        </w:rPr>
        <w:t>לבחירה אינטראקטיבית של אלמנט מדף והתרשמתי שיהיה יחסית פשוט למימוש בצורה זו.</w:t>
      </w:r>
    </w:p>
    <w:p w:rsidR="00507C8C" w:rsidRDefault="00507C8C" w:rsidP="009F64FB">
      <w:pPr>
        <w:pStyle w:val="a"/>
      </w:pPr>
      <w:r>
        <w:rPr>
          <w:rFonts w:hint="cs"/>
          <w:rtl/>
        </w:rPr>
        <w:t>חלופה 4 נבחרה מכיוון שהסיבוכיות ביצירת שפת תסריט ומפרש לה מהווה סיכון מבחינת הצלחת המשימה ועמידה בזמנים.</w:t>
      </w:r>
    </w:p>
    <w:p w:rsidR="00507C8C" w:rsidRPr="00525613" w:rsidRDefault="00507C8C" w:rsidP="009F64FB">
      <w:pPr>
        <w:pStyle w:val="a"/>
        <w:rPr>
          <w:rtl/>
        </w:rPr>
      </w:pPr>
      <w:r>
        <w:rPr>
          <w:rFonts w:hint="cs"/>
          <w:rtl/>
        </w:rPr>
        <w:lastRenderedPageBreak/>
        <w:t>חלופה 6 נבחרה משום שבדפדפן מובנה יש שליטה רבה יותר כמו כן כך המשתמש יידע בוודאות מהם מרכיבי האפליקציה.</w:t>
      </w:r>
    </w:p>
    <w:p w:rsidR="0046222F" w:rsidRDefault="00954E9F" w:rsidP="000C64CB">
      <w:pPr>
        <w:pStyle w:val="Heading1"/>
        <w:keepNext/>
        <w:numPr>
          <w:ilvl w:val="0"/>
          <w:numId w:val="1"/>
        </w:numPr>
        <w:spacing w:before="240" w:after="60"/>
        <w:rPr>
          <w:kern w:val="32"/>
          <w:rtl/>
          <w:lang w:val="en-US" w:eastAsia="he-IL"/>
        </w:rPr>
      </w:pPr>
      <w:bookmarkStart w:id="14" w:name="_Toc240163017"/>
      <w:r>
        <w:rPr>
          <w:rFonts w:hint="cs"/>
          <w:kern w:val="32"/>
          <w:rtl/>
          <w:lang w:val="en-US" w:eastAsia="he-IL"/>
        </w:rPr>
        <w:t>ניתוח חלופות טכנולוגיות</w:t>
      </w:r>
      <w:bookmarkEnd w:id="14"/>
    </w:p>
    <w:p w:rsidR="00655334" w:rsidRDefault="00655334" w:rsidP="00254C9E">
      <w:pPr>
        <w:pStyle w:val="3"/>
        <w:ind w:left="720"/>
        <w:rPr>
          <w:rtl/>
        </w:rPr>
      </w:pPr>
      <w:r>
        <w:rPr>
          <w:rFonts w:hint="cs"/>
          <w:rtl/>
        </w:rPr>
        <w:t>כדי לממש את המערכת יש צורך במספר טכנולוגיות שונות:</w:t>
      </w:r>
    </w:p>
    <w:p w:rsidR="00655334" w:rsidRDefault="00655334" w:rsidP="00254C9E">
      <w:pPr>
        <w:pStyle w:val="3"/>
        <w:numPr>
          <w:ilvl w:val="0"/>
          <w:numId w:val="29"/>
        </w:numPr>
        <w:spacing w:after="120"/>
        <w:ind w:left="926" w:hanging="219"/>
      </w:pPr>
      <w:r>
        <w:rPr>
          <w:rFonts w:hint="cs"/>
          <w:rtl/>
        </w:rPr>
        <w:t xml:space="preserve">שפת התכנות בה ייכתב הקוד </w:t>
      </w:r>
      <w:r>
        <w:rPr>
          <w:rtl/>
        </w:rPr>
        <w:t>–</w:t>
      </w:r>
      <w:r>
        <w:rPr>
          <w:rFonts w:hint="cs"/>
          <w:rtl/>
        </w:rPr>
        <w:t xml:space="preserve"> הן מבחינת יעילות השפה הן מבחינת קלות הכתיבה בה והן מבחינת עקומת הלימוד.</w:t>
      </w:r>
    </w:p>
    <w:p w:rsidR="00655334" w:rsidRDefault="00655334" w:rsidP="00254C9E">
      <w:pPr>
        <w:pStyle w:val="3"/>
        <w:numPr>
          <w:ilvl w:val="0"/>
          <w:numId w:val="29"/>
        </w:numPr>
        <w:spacing w:after="120"/>
        <w:ind w:left="926" w:hanging="219"/>
      </w:pPr>
      <w:r>
        <w:rPr>
          <w:rFonts w:hint="cs"/>
          <w:rtl/>
        </w:rPr>
        <w:t>סביבת הפיתוח</w:t>
      </w:r>
    </w:p>
    <w:p w:rsidR="00655334" w:rsidRDefault="00655334" w:rsidP="00254C9E">
      <w:pPr>
        <w:pStyle w:val="3"/>
        <w:numPr>
          <w:ilvl w:val="0"/>
          <w:numId w:val="29"/>
        </w:numPr>
        <w:spacing w:after="120"/>
        <w:ind w:left="926" w:hanging="219"/>
      </w:pPr>
      <w:r>
        <w:rPr>
          <w:rFonts w:hint="cs"/>
          <w:rtl/>
        </w:rPr>
        <w:t xml:space="preserve"> כיצד ובאיזה מבנה יישמרו התסריטים/אלמנטי האתר </w:t>
      </w:r>
      <w:r>
        <w:rPr>
          <w:rtl/>
        </w:rPr>
        <w:t>–</w:t>
      </w:r>
      <w:r>
        <w:rPr>
          <w:rFonts w:hint="cs"/>
          <w:rtl/>
        </w:rPr>
        <w:t xml:space="preserve"> סיבוכיות המימוש, יעילות הגישה לנתונים.</w:t>
      </w:r>
    </w:p>
    <w:p w:rsidR="00655334" w:rsidRDefault="001D32D1" w:rsidP="001D32D1">
      <w:pPr>
        <w:pStyle w:val="3"/>
        <w:numPr>
          <w:ilvl w:val="0"/>
          <w:numId w:val="29"/>
        </w:numPr>
        <w:spacing w:after="120"/>
        <w:ind w:left="926" w:hanging="219"/>
      </w:pPr>
      <w:r>
        <w:rPr>
          <w:rFonts w:hint="cs"/>
          <w:rtl/>
        </w:rPr>
        <w:t>ספריית</w:t>
      </w:r>
      <w:r w:rsidR="00655334">
        <w:rPr>
          <w:rFonts w:hint="cs"/>
          <w:rtl/>
        </w:rPr>
        <w:t xml:space="preserve"> הגישה ל</w:t>
      </w:r>
      <w:r>
        <w:rPr>
          <w:rFonts w:hint="cs"/>
          <w:rtl/>
        </w:rPr>
        <w:t>מודל האובייקטים</w:t>
      </w:r>
      <w:r w:rsidR="00655334">
        <w:rPr>
          <w:rFonts w:hint="cs"/>
          <w:rtl/>
        </w:rPr>
        <w:t xml:space="preserve"> בדף </w:t>
      </w:r>
      <w:r>
        <w:rPr>
          <w:rFonts w:hint="cs"/>
          <w:rtl/>
        </w:rPr>
        <w:t>(</w:t>
      </w:r>
      <w:r>
        <w:rPr>
          <w:lang w:val="en-US"/>
        </w:rPr>
        <w:t>DOM Library</w:t>
      </w:r>
      <w:r>
        <w:rPr>
          <w:rFonts w:hint="cs"/>
          <w:rtl/>
        </w:rPr>
        <w:t>)</w:t>
      </w:r>
    </w:p>
    <w:p w:rsidR="00655334" w:rsidRDefault="00655334" w:rsidP="00254C9E">
      <w:pPr>
        <w:pStyle w:val="3"/>
        <w:ind w:left="707"/>
        <w:rPr>
          <w:rtl/>
        </w:rPr>
      </w:pPr>
      <w:r>
        <w:rPr>
          <w:rFonts w:hint="cs"/>
          <w:rtl/>
        </w:rPr>
        <w:t>בטבלה הבאה מרוכזים החלופות השונות , הציון הניתן לכל חלופה הוא מ-1 עד 10 כאשר 10 הוא הטוב ביותר.</w:t>
      </w:r>
    </w:p>
    <w:tbl>
      <w:tblPr>
        <w:bidiVisual/>
        <w:tblW w:w="10620"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1080"/>
        <w:gridCol w:w="1170"/>
        <w:gridCol w:w="270"/>
        <w:gridCol w:w="810"/>
        <w:gridCol w:w="900"/>
        <w:gridCol w:w="900"/>
        <w:gridCol w:w="270"/>
        <w:gridCol w:w="1080"/>
        <w:gridCol w:w="990"/>
        <w:gridCol w:w="900"/>
        <w:gridCol w:w="270"/>
      </w:tblGrid>
      <w:tr w:rsidR="001D32D1" w:rsidRPr="00606628" w:rsidTr="003B08DA">
        <w:trPr>
          <w:trHeight w:val="192"/>
        </w:trPr>
        <w:tc>
          <w:tcPr>
            <w:tcW w:w="1080" w:type="dxa"/>
            <w:vMerge w:val="restart"/>
          </w:tcPr>
          <w:p w:rsidR="001D32D1" w:rsidRPr="00606628" w:rsidRDefault="001D32D1" w:rsidP="003B08DA">
            <w:pPr>
              <w:rPr>
                <w:rFonts w:ascii="Arial" w:hAnsi="Arial" w:cs="Arial"/>
                <w:rtl/>
                <w:lang w:val="en-GB" w:eastAsia="en-GB"/>
              </w:rPr>
            </w:pPr>
            <w:r w:rsidRPr="00606628">
              <w:rPr>
                <w:rFonts w:ascii="Arial" w:hAnsi="Arial" w:cs="Arial"/>
                <w:rtl/>
                <w:lang w:val="en-GB" w:eastAsia="en-GB"/>
              </w:rPr>
              <w:t>נושא לחלופה</w:t>
            </w:r>
          </w:p>
        </w:tc>
        <w:tc>
          <w:tcPr>
            <w:tcW w:w="342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1</w:t>
            </w:r>
          </w:p>
        </w:tc>
        <w:tc>
          <w:tcPr>
            <w:tcW w:w="288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2</w:t>
            </w:r>
          </w:p>
        </w:tc>
        <w:tc>
          <w:tcPr>
            <w:tcW w:w="324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3</w:t>
            </w:r>
          </w:p>
        </w:tc>
      </w:tr>
      <w:tr w:rsidR="001D32D1" w:rsidRPr="00606628" w:rsidTr="003B08DA">
        <w:trPr>
          <w:trHeight w:val="192"/>
        </w:trPr>
        <w:tc>
          <w:tcPr>
            <w:tcW w:w="1080" w:type="dxa"/>
            <w:vMerge/>
          </w:tcPr>
          <w:p w:rsidR="001D32D1" w:rsidRPr="00606628" w:rsidRDefault="001D32D1" w:rsidP="003B08DA">
            <w:pPr>
              <w:rPr>
                <w:rFonts w:ascii="Arial" w:hAnsi="Arial" w:cs="Arial"/>
                <w:rtl/>
                <w:lang w:val="en-GB" w:eastAsia="en-GB"/>
              </w:rPr>
            </w:pP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117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81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9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sidRPr="00606628">
              <w:rPr>
                <w:rFonts w:ascii="Arial" w:hAnsi="Arial" w:cs="Arial"/>
                <w:rtl/>
                <w:lang w:val="en-GB" w:eastAsia="en-GB"/>
              </w:rPr>
              <w:t>שפת תכנות</w:t>
            </w:r>
          </w:p>
          <w:p w:rsidR="001D32D1" w:rsidRPr="00CB1314" w:rsidRDefault="001D32D1" w:rsidP="003B08DA">
            <w:pPr>
              <w:rPr>
                <w:rFonts w:ascii="Arial" w:hAnsi="Arial" w:cs="Arial"/>
                <w:sz w:val="16"/>
                <w:szCs w:val="16"/>
                <w:rtl/>
                <w:lang w:val="en-GB" w:eastAsia="en-GB"/>
              </w:rPr>
            </w:pPr>
            <w:r w:rsidRPr="00CB1314">
              <w:rPr>
                <w:rFonts w:ascii="Arial" w:hAnsi="Arial" w:cs="Arial" w:hint="cs"/>
                <w:sz w:val="16"/>
                <w:szCs w:val="16"/>
                <w:rtl/>
                <w:lang w:val="en-GB" w:eastAsia="en-GB"/>
              </w:rPr>
              <w:t>משקל:25%</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val="en-GB" w:eastAsia="en-GB"/>
              </w:rPr>
              <w:t>CPP</w:t>
            </w:r>
          </w:p>
        </w:tc>
        <w:tc>
          <w:tcPr>
            <w:tcW w:w="1080" w:type="dxa"/>
          </w:tcPr>
          <w:p w:rsidR="001D32D1" w:rsidRPr="00F64959" w:rsidRDefault="001D32D1" w:rsidP="000B7E74">
            <w:pPr>
              <w:rPr>
                <w:rFonts w:ascii="Arial" w:hAnsi="Arial" w:cs="Arial"/>
                <w:sz w:val="16"/>
                <w:szCs w:val="16"/>
                <w:rtl/>
                <w:lang w:val="en-GB" w:eastAsia="en-GB"/>
              </w:rPr>
            </w:pPr>
            <w:r w:rsidRPr="00F64959">
              <w:rPr>
                <w:rFonts w:ascii="Arial" w:hAnsi="Arial" w:cs="Arial"/>
                <w:sz w:val="16"/>
                <w:szCs w:val="16"/>
                <w:rtl/>
                <w:lang w:val="en-GB" w:eastAsia="en-GB"/>
              </w:rPr>
              <w:t xml:space="preserve">יעילה, רוב ספריות </w:t>
            </w:r>
            <w:r w:rsidR="000B7E74">
              <w:rPr>
                <w:rFonts w:ascii="Arial" w:hAnsi="Arial" w:cs="Arial" w:hint="cs"/>
                <w:sz w:val="16"/>
                <w:szCs w:val="16"/>
                <w:lang w:val="en-GB" w:eastAsia="en-GB"/>
              </w:rPr>
              <w:t>API</w:t>
            </w:r>
            <w:r w:rsidR="000B7E74">
              <w:rPr>
                <w:rFonts w:ascii="Arial" w:hAnsi="Arial" w:cs="Arial" w:hint="cs"/>
                <w:sz w:val="16"/>
                <w:szCs w:val="16"/>
                <w:rtl/>
                <w:lang w:val="en-GB" w:eastAsia="en-GB"/>
              </w:rPr>
              <w:t xml:space="preserve"> </w:t>
            </w:r>
            <w:r w:rsidRPr="00F64959">
              <w:rPr>
                <w:rFonts w:ascii="Arial" w:hAnsi="Arial" w:cs="Arial"/>
                <w:sz w:val="16"/>
                <w:szCs w:val="16"/>
                <w:rtl/>
                <w:lang w:val="en-GB" w:eastAsia="en-GB"/>
              </w:rPr>
              <w:t>כתובות בה</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מסובכת יחסי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7</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JAVA</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ורטבילית, קל לכתוב 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ספריה גרפית מגושמת, פחות יעילה</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6</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sz w:val="16"/>
                <w:szCs w:val="16"/>
                <w:lang w:eastAsia="en-GB"/>
              </w:rPr>
              <w:t>C#</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המוכרת לי ביותר, כתיבה פשוטה, ספריות גרפיקה ותקשורת  עשירות</w:t>
            </w:r>
          </w:p>
        </w:tc>
        <w:tc>
          <w:tcPr>
            <w:tcW w:w="900" w:type="dxa"/>
          </w:tcPr>
          <w:p w:rsidR="001D32D1" w:rsidRPr="000B7E74" w:rsidRDefault="000B7E74" w:rsidP="003B08DA">
            <w:pPr>
              <w:rPr>
                <w:rFonts w:ascii="Arial" w:hAnsi="Arial" w:cs="Arial"/>
                <w:sz w:val="16"/>
                <w:szCs w:val="16"/>
                <w:rtl/>
                <w:lang w:eastAsia="en-GB"/>
              </w:rPr>
            </w:pPr>
            <w:r>
              <w:rPr>
                <w:rFonts w:ascii="Arial" w:hAnsi="Arial" w:cs="Arial" w:hint="cs"/>
                <w:sz w:val="16"/>
                <w:szCs w:val="16"/>
                <w:rtl/>
                <w:lang w:val="en-GB" w:eastAsia="en-GB"/>
              </w:rPr>
              <w:t xml:space="preserve">נתמכת בעיקר בסביבת </w:t>
            </w:r>
            <w:r>
              <w:rPr>
                <w:rFonts w:ascii="Arial" w:hAnsi="Arial" w:cs="Arial"/>
                <w:sz w:val="16"/>
                <w:szCs w:val="16"/>
                <w:lang w:eastAsia="en-GB"/>
              </w:rPr>
              <w:t>windows</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Pr>
                <w:rFonts w:ascii="Arial" w:hAnsi="Arial" w:cs="Arial" w:hint="cs"/>
                <w:rtl/>
                <w:lang w:val="en-GB" w:eastAsia="en-GB"/>
              </w:rPr>
              <w:t>סביבת עבודה</w:t>
            </w:r>
          </w:p>
          <w:p w:rsidR="001D32D1" w:rsidRPr="00CB1314" w:rsidRDefault="001D32D1" w:rsidP="000B7E74">
            <w:pPr>
              <w:rPr>
                <w:rFonts w:ascii="Arial" w:hAnsi="Arial" w:cs="Arial"/>
                <w:sz w:val="16"/>
                <w:szCs w:val="16"/>
                <w:rtl/>
                <w:lang w:val="en-GB" w:eastAsia="en-GB"/>
              </w:rPr>
            </w:pPr>
            <w:r w:rsidRPr="00CB1314">
              <w:rPr>
                <w:rFonts w:ascii="Arial" w:hAnsi="Arial" w:cs="Arial" w:hint="cs"/>
                <w:sz w:val="16"/>
                <w:szCs w:val="16"/>
                <w:rtl/>
                <w:lang w:val="en-GB" w:eastAsia="en-GB"/>
              </w:rPr>
              <w:t>משקל:</w:t>
            </w:r>
            <w:r w:rsidR="000B7E74">
              <w:rPr>
                <w:rFonts w:ascii="Arial" w:hAnsi="Arial" w:cs="Arial" w:hint="cs"/>
                <w:sz w:val="16"/>
                <w:szCs w:val="16"/>
                <w:rtl/>
                <w:lang w:val="en-GB" w:eastAsia="en-GB"/>
              </w:rPr>
              <w:t>1</w:t>
            </w:r>
            <w:r w:rsidRPr="00CB1314">
              <w:rPr>
                <w:rFonts w:ascii="Arial" w:hAnsi="Arial" w:cs="Arial" w:hint="cs"/>
                <w:sz w:val="16"/>
                <w:szCs w:val="16"/>
                <w:rtl/>
                <w:lang w:val="en-GB" w:eastAsia="en-GB"/>
              </w:rPr>
              <w:t>5%</w:t>
            </w:r>
          </w:p>
        </w:tc>
        <w:tc>
          <w:tcPr>
            <w:tcW w:w="900" w:type="dxa"/>
          </w:tcPr>
          <w:p w:rsidR="001D32D1" w:rsidRPr="0000793B" w:rsidRDefault="0000793B" w:rsidP="003B08DA">
            <w:pPr>
              <w:bidi w:val="0"/>
              <w:rPr>
                <w:rFonts w:ascii="Arial" w:hAnsi="Arial" w:cs="Arial"/>
                <w:sz w:val="16"/>
                <w:szCs w:val="16"/>
                <w:lang w:eastAsia="en-GB"/>
              </w:rPr>
            </w:pPr>
            <w:r>
              <w:rPr>
                <w:rFonts w:ascii="Arial" w:hAnsi="Arial" w:cs="Arial"/>
                <w:sz w:val="16"/>
                <w:szCs w:val="16"/>
                <w:lang w:val="en-GB" w:eastAsia="en-GB"/>
              </w:rPr>
              <w:t>MS Visual Studio</w:t>
            </w:r>
          </w:p>
        </w:tc>
        <w:tc>
          <w:tcPr>
            <w:tcW w:w="108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תעשייתית, ממשק משתמש נוח, אמינה</w:t>
            </w:r>
          </w:p>
        </w:tc>
        <w:tc>
          <w:tcPr>
            <w:tcW w:w="117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עלות יקרה</w:t>
            </w:r>
          </w:p>
        </w:tc>
        <w:tc>
          <w:tcPr>
            <w:tcW w:w="270" w:type="dxa"/>
          </w:tcPr>
          <w:p w:rsidR="001D32D1" w:rsidRPr="00606628" w:rsidRDefault="00860675" w:rsidP="00860675">
            <w:pPr>
              <w:rPr>
                <w:rFonts w:ascii="Arial" w:hAnsi="Arial" w:cs="Arial"/>
                <w:sz w:val="20"/>
                <w:szCs w:val="20"/>
                <w:rtl/>
                <w:lang w:val="en-GB" w:eastAsia="en-GB"/>
              </w:rPr>
            </w:pPr>
            <w:r>
              <w:rPr>
                <w:rFonts w:ascii="Arial" w:hAnsi="Arial" w:cs="Arial" w:hint="cs"/>
                <w:sz w:val="20"/>
                <w:szCs w:val="20"/>
                <w:rtl/>
                <w:lang w:val="en-GB" w:eastAsia="en-GB"/>
              </w:rPr>
              <w:t>9</w:t>
            </w:r>
          </w:p>
        </w:tc>
        <w:tc>
          <w:tcPr>
            <w:tcW w:w="810" w:type="dxa"/>
          </w:tcPr>
          <w:p w:rsidR="001D32D1" w:rsidRPr="00F64959" w:rsidRDefault="0000793B" w:rsidP="003B08DA">
            <w:pPr>
              <w:rPr>
                <w:rFonts w:ascii="Arial" w:hAnsi="Arial" w:cs="Arial"/>
                <w:sz w:val="16"/>
                <w:szCs w:val="16"/>
                <w:rtl/>
                <w:lang w:val="en-GB" w:eastAsia="en-GB"/>
              </w:rPr>
            </w:pPr>
            <w:r>
              <w:rPr>
                <w:rFonts w:ascii="Arial" w:hAnsi="Arial" w:cs="Arial"/>
                <w:sz w:val="16"/>
                <w:szCs w:val="16"/>
                <w:lang w:val="en-GB" w:eastAsia="en-GB"/>
              </w:rPr>
              <w:t>Eclipse</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 קהילה רחבה של  משתמש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מותאמת בעיקר ל-</w:t>
            </w:r>
            <w:r>
              <w:rPr>
                <w:rFonts w:ascii="Arial" w:hAnsi="Arial" w:cs="Arial" w:hint="cs"/>
                <w:sz w:val="16"/>
                <w:szCs w:val="16"/>
                <w:lang w:val="en-GB" w:eastAsia="en-GB"/>
              </w:rPr>
              <w:t>JAVA</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00793B" w:rsidP="003B08DA">
            <w:pPr>
              <w:rPr>
                <w:rFonts w:ascii="Arial" w:hAnsi="Arial" w:cs="Arial"/>
                <w:sz w:val="16"/>
                <w:szCs w:val="16"/>
                <w:rtl/>
                <w:lang w:eastAsia="en-GB"/>
              </w:rPr>
            </w:pPr>
            <w:r>
              <w:rPr>
                <w:rFonts w:ascii="Arial" w:hAnsi="Arial" w:cs="Arial"/>
                <w:sz w:val="16"/>
                <w:szCs w:val="16"/>
                <w:lang w:eastAsia="en-GB"/>
              </w:rPr>
              <w:t>CodeBlocks</w:t>
            </w:r>
          </w:p>
        </w:tc>
        <w:tc>
          <w:tcPr>
            <w:tcW w:w="99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סביבה דלה במשתמשים מותאמת בעיקר ל-</w:t>
            </w:r>
            <w:r>
              <w:rPr>
                <w:rFonts w:ascii="Arial" w:hAnsi="Arial" w:cs="Arial" w:hint="cs"/>
                <w:sz w:val="16"/>
                <w:szCs w:val="16"/>
                <w:lang w:val="en-GB" w:eastAsia="en-GB"/>
              </w:rPr>
              <w:t>CPP</w:t>
            </w:r>
          </w:p>
        </w:tc>
        <w:tc>
          <w:tcPr>
            <w:tcW w:w="270" w:type="dxa"/>
          </w:tcPr>
          <w:p w:rsidR="001D32D1" w:rsidRPr="00F64959" w:rsidRDefault="00860675" w:rsidP="003B08DA">
            <w:pPr>
              <w:bidi w:val="0"/>
              <w:rPr>
                <w:rFonts w:ascii="Arial" w:hAnsi="Arial" w:cs="Arial"/>
                <w:sz w:val="20"/>
                <w:szCs w:val="20"/>
                <w:lang w:eastAsia="en-GB"/>
              </w:rPr>
            </w:pPr>
            <w:r>
              <w:rPr>
                <w:rFonts w:ascii="Arial" w:hAnsi="Arial" w:cs="Arial" w:hint="cs"/>
                <w:sz w:val="20"/>
                <w:szCs w:val="20"/>
                <w:rtl/>
                <w:lang w:eastAsia="en-GB"/>
              </w:rPr>
              <w:t>5</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384"/>
        </w:trPr>
        <w:tc>
          <w:tcPr>
            <w:tcW w:w="1080" w:type="dxa"/>
          </w:tcPr>
          <w:p w:rsidR="001D32D1" w:rsidRDefault="001D32D1" w:rsidP="003B08DA">
            <w:pPr>
              <w:rPr>
                <w:rFonts w:ascii="Arial" w:hAnsi="Arial" w:cs="Arial"/>
                <w:rtl/>
                <w:lang w:eastAsia="en-GB"/>
              </w:rPr>
            </w:pPr>
            <w:r w:rsidRPr="00606628">
              <w:rPr>
                <w:rFonts w:ascii="Arial" w:hAnsi="Arial" w:cs="Arial"/>
                <w:rtl/>
                <w:lang w:val="en-GB" w:eastAsia="en-GB"/>
              </w:rPr>
              <w:t xml:space="preserve">ספריית </w:t>
            </w:r>
            <w:r>
              <w:t>DOM Library</w:t>
            </w:r>
          </w:p>
          <w:p w:rsidR="001D32D1" w:rsidRPr="00CB1314" w:rsidRDefault="001D32D1" w:rsidP="003B08DA">
            <w:pPr>
              <w:rPr>
                <w:rFonts w:ascii="Arial" w:hAnsi="Arial" w:cs="Arial"/>
                <w:rtl/>
                <w:lang w:eastAsia="en-GB"/>
              </w:rPr>
            </w:pPr>
            <w:r w:rsidRPr="00CB1314">
              <w:rPr>
                <w:rFonts w:ascii="Arial" w:hAnsi="Arial" w:cs="Arial" w:hint="cs"/>
                <w:sz w:val="16"/>
                <w:szCs w:val="16"/>
                <w:rtl/>
                <w:lang w:val="en-GB" w:eastAsia="en-GB"/>
              </w:rPr>
              <w:t>משקל:40%</w:t>
            </w:r>
          </w:p>
        </w:tc>
        <w:tc>
          <w:tcPr>
            <w:tcW w:w="900" w:type="dxa"/>
          </w:tcPr>
          <w:p w:rsidR="001D32D1" w:rsidRPr="0079697D" w:rsidRDefault="0079697D" w:rsidP="003B08DA">
            <w:pPr>
              <w:bidi w:val="0"/>
              <w:rPr>
                <w:rFonts w:ascii="Arial" w:hAnsi="Arial" w:cs="Arial"/>
                <w:sz w:val="16"/>
                <w:szCs w:val="16"/>
                <w:rtl/>
                <w:lang w:eastAsia="en-GB"/>
              </w:rPr>
            </w:pPr>
            <w:r>
              <w:rPr>
                <w:rFonts w:ascii="Arial" w:hAnsi="Arial" w:cs="Arial"/>
                <w:sz w:val="16"/>
                <w:szCs w:val="16"/>
                <w:lang w:val="en-GB" w:eastAsia="en-GB"/>
              </w:rPr>
              <w:t xml:space="preserve">Native (mshtml.dll </w:t>
            </w:r>
            <w:r w:rsidRPr="0079697D">
              <w:rPr>
                <w:rFonts w:ascii="Arial" w:hAnsi="Arial" w:cs="Arial"/>
                <w:sz w:val="16"/>
                <w:szCs w:val="16"/>
                <w:lang w:val="en-GB" w:eastAsia="en-GB"/>
              </w:rPr>
              <w:t>shdocvw.dl</w:t>
            </w:r>
            <w:r>
              <w:rPr>
                <w:rFonts w:ascii="Arial" w:hAnsi="Arial" w:cs="Arial"/>
                <w:sz w:val="16"/>
                <w:szCs w:val="16"/>
                <w:lang w:eastAsia="en-GB"/>
              </w:rPr>
              <w:t>l)</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שליטה מלאה בכל מה שניתן לעשות ב-</w:t>
            </w:r>
            <w:r>
              <w:rPr>
                <w:rFonts w:ascii="Arial" w:hAnsi="Arial" w:cs="Arial" w:hint="cs"/>
                <w:sz w:val="16"/>
                <w:szCs w:val="16"/>
                <w:lang w:val="en-GB" w:eastAsia="en-GB"/>
              </w:rPr>
              <w:t>DOM</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כתובה ב-</w:t>
            </w:r>
            <w:r w:rsidRPr="00F64959">
              <w:rPr>
                <w:rFonts w:ascii="Arial" w:hAnsi="Arial" w:cs="Arial"/>
                <w:sz w:val="16"/>
                <w:szCs w:val="16"/>
                <w:lang w:val="en-GB" w:eastAsia="en-GB"/>
              </w:rPr>
              <w:t>CPP</w:t>
            </w:r>
            <w:r w:rsidRPr="00F64959">
              <w:rPr>
                <w:rFonts w:ascii="Arial" w:hAnsi="Arial" w:cs="Arial"/>
                <w:sz w:val="16"/>
                <w:szCs w:val="16"/>
                <w:rtl/>
                <w:lang w:val="en-GB" w:eastAsia="en-GB"/>
              </w:rPr>
              <w:t xml:space="preserve"> שפה יותר מסובכת עבורי</w:t>
            </w:r>
            <w:r w:rsidR="0079697D">
              <w:rPr>
                <w:rFonts w:ascii="Arial" w:hAnsi="Arial" w:cs="Arial" w:hint="cs"/>
                <w:sz w:val="16"/>
                <w:szCs w:val="16"/>
                <w:rtl/>
                <w:lang w:val="en-GB" w:eastAsia="en-GB"/>
              </w:rPr>
              <w:t>, ללא שליטה בדיאלוגים</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Watin</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 xml:space="preserve">מבוססת </w:t>
            </w:r>
            <w:r>
              <w:rPr>
                <w:rFonts w:ascii="Arial" w:hAnsi="Arial" w:cs="Arial" w:hint="cs"/>
                <w:sz w:val="16"/>
                <w:szCs w:val="16"/>
                <w:lang w:val="en-GB" w:eastAsia="en-GB"/>
              </w:rPr>
              <w:t>C#</w:t>
            </w:r>
            <w:r>
              <w:rPr>
                <w:rFonts w:ascii="Arial" w:hAnsi="Arial" w:cs="Arial" w:hint="cs"/>
                <w:sz w:val="16"/>
                <w:szCs w:val="16"/>
                <w:rtl/>
                <w:lang w:val="en-GB" w:eastAsia="en-GB"/>
              </w:rPr>
              <w:t xml:space="preserve"> קלה לשליטה ובעלת תמיכה בדיאלוג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תומכת בכל האפשריות של ה-</w:t>
            </w:r>
            <w:r>
              <w:rPr>
                <w:rFonts w:ascii="Arial" w:hAnsi="Arial" w:cs="Arial" w:hint="cs"/>
                <w:sz w:val="16"/>
                <w:szCs w:val="16"/>
                <w:lang w:val="en-GB" w:eastAsia="en-GB"/>
              </w:rPr>
              <w:t>DOM</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Selenium</w:t>
            </w:r>
          </w:p>
        </w:tc>
        <w:tc>
          <w:tcPr>
            <w:tcW w:w="990" w:type="dxa"/>
          </w:tcPr>
          <w:p w:rsidR="001D32D1" w:rsidRPr="00F64959" w:rsidRDefault="0079697D" w:rsidP="0079697D">
            <w:pPr>
              <w:rPr>
                <w:rFonts w:ascii="Arial" w:hAnsi="Arial" w:cs="Arial"/>
                <w:sz w:val="16"/>
                <w:szCs w:val="16"/>
                <w:rtl/>
                <w:lang w:val="en-GB" w:eastAsia="en-GB"/>
              </w:rPr>
            </w:pPr>
            <w:r>
              <w:rPr>
                <w:rFonts w:ascii="Arial" w:hAnsi="Arial" w:cs="Arial" w:hint="cs"/>
                <w:sz w:val="16"/>
                <w:szCs w:val="16"/>
                <w:rtl/>
                <w:lang w:val="en-GB" w:eastAsia="en-GB"/>
              </w:rPr>
              <w:t>מבוססת</w:t>
            </w:r>
            <w:r w:rsidR="001D32D1" w:rsidRPr="00F64959">
              <w:rPr>
                <w:rFonts w:ascii="Arial" w:hAnsi="Arial" w:cs="Arial"/>
                <w:sz w:val="16"/>
                <w:szCs w:val="16"/>
                <w:rtl/>
                <w:lang w:val="en-GB" w:eastAsia="en-GB"/>
              </w:rPr>
              <w:t xml:space="preserve"> </w:t>
            </w:r>
            <w:r w:rsidR="001D32D1" w:rsidRPr="00F64959">
              <w:rPr>
                <w:rFonts w:ascii="Arial" w:hAnsi="Arial" w:cs="Arial"/>
                <w:sz w:val="16"/>
                <w:szCs w:val="16"/>
                <w:lang w:val="en-GB" w:eastAsia="en-GB"/>
              </w:rPr>
              <w:t>JAVA</w:t>
            </w:r>
            <w:r w:rsidR="001D32D1" w:rsidRPr="00F64959">
              <w:rPr>
                <w:rFonts w:ascii="Arial" w:hAnsi="Arial" w:cs="Arial"/>
                <w:sz w:val="16"/>
                <w:szCs w:val="16"/>
                <w:rtl/>
                <w:lang w:val="en-GB" w:eastAsia="en-GB"/>
              </w:rPr>
              <w:t xml:space="preserve"> פשוט</w:t>
            </w:r>
            <w:r>
              <w:rPr>
                <w:rFonts w:ascii="Arial" w:hAnsi="Arial" w:cs="Arial" w:hint="cs"/>
                <w:sz w:val="16"/>
                <w:szCs w:val="16"/>
                <w:rtl/>
                <w:lang w:val="en-GB" w:eastAsia="en-GB"/>
              </w:rPr>
              <w:t>ה</w:t>
            </w:r>
            <w:r w:rsidR="001D32D1" w:rsidRPr="00F64959">
              <w:rPr>
                <w:rFonts w:ascii="Arial" w:hAnsi="Arial" w:cs="Arial"/>
                <w:sz w:val="16"/>
                <w:szCs w:val="16"/>
                <w:rtl/>
                <w:lang w:val="en-GB" w:eastAsia="en-GB"/>
              </w:rPr>
              <w:t xml:space="preserve">, </w:t>
            </w:r>
            <w:r>
              <w:rPr>
                <w:rFonts w:ascii="Arial" w:hAnsi="Arial" w:cs="Arial" w:hint="cs"/>
                <w:sz w:val="16"/>
                <w:szCs w:val="16"/>
                <w:rtl/>
                <w:lang w:val="en-GB" w:eastAsia="en-GB"/>
              </w:rPr>
              <w:t>תמיכה נרחבת</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קל לשלב אותה באפליקציה חלונאית</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6</w:t>
            </w:r>
          </w:p>
        </w:tc>
      </w:tr>
      <w:tr w:rsidR="001D32D1" w:rsidRPr="00606628" w:rsidTr="003B08DA">
        <w:trPr>
          <w:trHeight w:val="384"/>
        </w:trPr>
        <w:tc>
          <w:tcPr>
            <w:tcW w:w="1080" w:type="dxa"/>
          </w:tcPr>
          <w:p w:rsidR="001D32D1" w:rsidRPr="00606628" w:rsidRDefault="001D32D1" w:rsidP="000B7E74">
            <w:pPr>
              <w:rPr>
                <w:rFonts w:ascii="Arial" w:hAnsi="Arial" w:cs="Arial"/>
                <w:rtl/>
                <w:lang w:val="en-GB" w:eastAsia="en-GB"/>
              </w:rPr>
            </w:pPr>
            <w:r>
              <w:rPr>
                <w:rFonts w:ascii="Arial" w:hAnsi="Arial" w:cs="Arial" w:hint="cs"/>
                <w:rtl/>
                <w:lang w:val="en-GB" w:eastAsia="en-GB"/>
              </w:rPr>
              <w:t xml:space="preserve">מבנה נתונים </w:t>
            </w:r>
            <w:r w:rsidRPr="00F64959">
              <w:rPr>
                <w:rFonts w:ascii="Arial" w:hAnsi="Arial" w:cs="Arial" w:hint="cs"/>
                <w:sz w:val="16"/>
                <w:szCs w:val="16"/>
                <w:rtl/>
                <w:lang w:val="en-GB" w:eastAsia="en-GB"/>
              </w:rPr>
              <w:t xml:space="preserve">משקל: </w:t>
            </w:r>
            <w:r w:rsidR="000B7E74">
              <w:rPr>
                <w:rFonts w:ascii="Arial" w:hAnsi="Arial" w:cs="Arial" w:hint="cs"/>
                <w:sz w:val="16"/>
                <w:szCs w:val="16"/>
                <w:rtl/>
                <w:lang w:val="en-GB" w:eastAsia="en-GB"/>
              </w:rPr>
              <w:t>2</w:t>
            </w:r>
            <w:r w:rsidRPr="00F64959">
              <w:rPr>
                <w:rFonts w:ascii="Arial" w:hAnsi="Arial" w:cs="Arial" w:hint="cs"/>
                <w:sz w:val="16"/>
                <w:szCs w:val="16"/>
                <w:rtl/>
                <w:lang w:val="en-GB" w:eastAsia="en-GB"/>
              </w:rPr>
              <w:t>0%</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eastAsia="en-GB"/>
              </w:rPr>
              <w:t>MS SQL</w:t>
            </w:r>
          </w:p>
        </w:tc>
        <w:tc>
          <w:tcPr>
            <w:tcW w:w="108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תעשייתי,  מתממשק ל-</w:t>
            </w:r>
            <w:r w:rsidRPr="00F64959">
              <w:rPr>
                <w:rFonts w:ascii="Arial" w:hAnsi="Arial" w:cs="Arial"/>
                <w:sz w:val="16"/>
                <w:szCs w:val="16"/>
                <w:lang w:val="en-GB" w:eastAsia="en-GB"/>
              </w:rPr>
              <w:t>C#</w:t>
            </w:r>
            <w:r w:rsidRPr="00F64959">
              <w:rPr>
                <w:rFonts w:ascii="Arial" w:hAnsi="Arial" w:cs="Arial"/>
                <w:sz w:val="16"/>
                <w:szCs w:val="16"/>
                <w:rtl/>
                <w:lang w:val="en-GB" w:eastAsia="en-GB"/>
              </w:rPr>
              <w:t xml:space="preserve"> מיידית</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 xml:space="preserve"> </w:t>
            </w:r>
            <w:r>
              <w:rPr>
                <w:rFonts w:ascii="Arial" w:hAnsi="Arial" w:cs="Arial" w:hint="cs"/>
                <w:sz w:val="16"/>
                <w:szCs w:val="16"/>
                <w:rtl/>
                <w:lang w:val="en-GB" w:eastAsia="en-GB"/>
              </w:rPr>
              <w:t>מסובך</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SQLITE</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שוט, קל משקל, מוכר, חינמי</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יש תמיכה רק בחלק מ-</w:t>
            </w:r>
            <w:r>
              <w:rPr>
                <w:rFonts w:ascii="Arial" w:hAnsi="Arial" w:cs="Arial" w:hint="cs"/>
                <w:sz w:val="16"/>
                <w:szCs w:val="16"/>
                <w:lang w:val="en-GB" w:eastAsia="en-GB"/>
              </w:rPr>
              <w:t xml:space="preserve">SQL </w:t>
            </w:r>
            <w:r>
              <w:rPr>
                <w:rFonts w:ascii="Arial" w:hAnsi="Arial" w:cs="Arial" w:hint="cs"/>
                <w:sz w:val="16"/>
                <w:szCs w:val="16"/>
                <w:rtl/>
                <w:lang w:val="en-GB" w:eastAsia="en-GB"/>
              </w:rPr>
              <w:t>סטנדרטי</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9</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hint="cs"/>
                <w:sz w:val="16"/>
                <w:szCs w:val="16"/>
                <w:rtl/>
                <w:lang w:eastAsia="en-GB"/>
              </w:rPr>
              <w:t xml:space="preserve">קבצי </w:t>
            </w:r>
            <w:r w:rsidRPr="00F64959">
              <w:rPr>
                <w:rFonts w:ascii="Arial" w:hAnsi="Arial" w:cs="Arial" w:hint="cs"/>
                <w:sz w:val="16"/>
                <w:szCs w:val="16"/>
                <w:lang w:eastAsia="en-GB"/>
              </w:rPr>
              <w:t>XML</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חינמי, תמיכה רח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hint="cs"/>
                <w:sz w:val="16"/>
                <w:szCs w:val="16"/>
                <w:rtl/>
                <w:lang w:val="en-GB" w:eastAsia="en-GB"/>
              </w:rPr>
              <w:t>שמירה מקומית</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Pr="00606628" w:rsidRDefault="001D32D1" w:rsidP="003B08DA">
            <w:pPr>
              <w:rPr>
                <w:rFonts w:ascii="Arial" w:hAnsi="Arial" w:cs="Arial"/>
                <w:sz w:val="20"/>
                <w:szCs w:val="20"/>
                <w:rtl/>
                <w:lang w:val="en-GB" w:eastAsia="en-GB"/>
              </w:rPr>
            </w:pPr>
          </w:p>
        </w:tc>
      </w:tr>
    </w:tbl>
    <w:p w:rsidR="001D32D1" w:rsidRPr="00F81052" w:rsidRDefault="001D32D1" w:rsidP="00254C9E">
      <w:pPr>
        <w:pStyle w:val="3"/>
        <w:ind w:left="707"/>
        <w:rPr>
          <w:rtl/>
        </w:rPr>
      </w:pPr>
    </w:p>
    <w:p w:rsidR="00860675" w:rsidRPr="00860675" w:rsidRDefault="00860675" w:rsidP="00860675">
      <w:pPr>
        <w:pStyle w:val="Heading1"/>
        <w:keepNext/>
        <w:numPr>
          <w:ilvl w:val="0"/>
          <w:numId w:val="1"/>
        </w:numPr>
        <w:spacing w:before="240" w:after="60"/>
        <w:rPr>
          <w:kern w:val="32"/>
          <w:rtl/>
          <w:lang w:val="en-US" w:eastAsia="he-IL"/>
        </w:rPr>
      </w:pPr>
      <w:bookmarkStart w:id="15" w:name="_Toc176530724"/>
      <w:bookmarkStart w:id="16" w:name="_Toc240163018"/>
      <w:r w:rsidRPr="00860675">
        <w:rPr>
          <w:kern w:val="32"/>
          <w:rtl/>
          <w:lang w:val="en-US" w:eastAsia="he-IL"/>
        </w:rPr>
        <w:t>הפתרון שנבחר</w:t>
      </w:r>
      <w:bookmarkEnd w:id="15"/>
      <w:bookmarkEnd w:id="16"/>
    </w:p>
    <w:p w:rsidR="00860675" w:rsidRDefault="00860675" w:rsidP="003C7E5C">
      <w:pPr>
        <w:pStyle w:val="3"/>
        <w:ind w:left="720"/>
        <w:rPr>
          <w:rtl/>
        </w:rPr>
      </w:pPr>
      <w:r>
        <w:rPr>
          <w:rFonts w:hint="cs"/>
          <w:rtl/>
        </w:rPr>
        <w:t>לאחר שיקולי כל הגורמים על פי שקלול הציונים והמשקלות בטבלה הנ"ל נעשתה הבחירה הבאה:</w:t>
      </w:r>
    </w:p>
    <w:p w:rsidR="00860675" w:rsidRPr="003C7E5C" w:rsidRDefault="00860675" w:rsidP="003C7E5C">
      <w:pPr>
        <w:pStyle w:val="3"/>
        <w:numPr>
          <w:ilvl w:val="0"/>
          <w:numId w:val="31"/>
        </w:numPr>
        <w:rPr>
          <w:rtl/>
        </w:rPr>
      </w:pPr>
      <w:r w:rsidRPr="003C7E5C">
        <w:rPr>
          <w:rFonts w:hint="cs"/>
          <w:u w:val="single"/>
          <w:rtl/>
        </w:rPr>
        <w:t>שפת תכנות:</w:t>
      </w:r>
      <w:r>
        <w:rPr>
          <w:rFonts w:hint="cs"/>
          <w:rtl/>
        </w:rPr>
        <w:t xml:space="preserve"> </w:t>
      </w:r>
      <w:r>
        <w:rPr>
          <w:rFonts w:hint="cs"/>
        </w:rPr>
        <w:t>C#</w:t>
      </w:r>
      <w:r>
        <w:rPr>
          <w:rFonts w:hint="cs"/>
          <w:rtl/>
        </w:rPr>
        <w:t xml:space="preserve"> - השפה המוכרת לי ביותר, יש בה שילוב של עוצמה בעיצוב מהיר של אפליקציות חלונאיות ביחד עם </w:t>
      </w:r>
      <w:r>
        <w:t>WebControl</w:t>
      </w:r>
      <w:r>
        <w:rPr>
          <w:rFonts w:hint="cs"/>
          <w:rtl/>
        </w:rPr>
        <w:t xml:space="preserve"> נוח לשליטה.</w:t>
      </w:r>
    </w:p>
    <w:p w:rsidR="00860675" w:rsidRDefault="00860675" w:rsidP="003C7E5C">
      <w:pPr>
        <w:pStyle w:val="3"/>
        <w:numPr>
          <w:ilvl w:val="0"/>
          <w:numId w:val="31"/>
        </w:numPr>
        <w:rPr>
          <w:rtl/>
        </w:rPr>
      </w:pPr>
      <w:r w:rsidRPr="003C7E5C">
        <w:rPr>
          <w:rFonts w:hint="cs"/>
          <w:u w:val="single"/>
          <w:rtl/>
        </w:rPr>
        <w:t>סביבת עבודה:</w:t>
      </w:r>
      <w:r>
        <w:rPr>
          <w:rFonts w:hint="cs"/>
          <w:rtl/>
        </w:rPr>
        <w:t xml:space="preserve"> </w:t>
      </w:r>
      <w:r>
        <w:t>Visual Studio 2008</w:t>
      </w:r>
      <w:r>
        <w:rPr>
          <w:rFonts w:hint="cs"/>
          <w:rtl/>
        </w:rPr>
        <w:t xml:space="preserve"> </w:t>
      </w:r>
      <w:r>
        <w:rPr>
          <w:rtl/>
        </w:rPr>
        <w:t>–</w:t>
      </w:r>
      <w:r>
        <w:rPr>
          <w:rFonts w:hint="cs"/>
          <w:rtl/>
        </w:rPr>
        <w:t xml:space="preserve"> סביבה זמינה במכללה.</w:t>
      </w:r>
    </w:p>
    <w:p w:rsidR="00860675" w:rsidRDefault="00860675" w:rsidP="003C7E5C">
      <w:pPr>
        <w:pStyle w:val="3"/>
        <w:numPr>
          <w:ilvl w:val="0"/>
          <w:numId w:val="31"/>
        </w:numPr>
        <w:rPr>
          <w:rtl/>
        </w:rPr>
      </w:pPr>
      <w:r w:rsidRPr="003C7E5C">
        <w:rPr>
          <w:u w:val="single"/>
          <w:rtl/>
        </w:rPr>
        <w:t xml:space="preserve">ספריית </w:t>
      </w:r>
      <w:r w:rsidRPr="003C7E5C">
        <w:rPr>
          <w:u w:val="single"/>
        </w:rPr>
        <w:t>DOM Library</w:t>
      </w:r>
      <w:r w:rsidRPr="003C7E5C">
        <w:rPr>
          <w:rFonts w:hint="cs"/>
          <w:u w:val="single"/>
          <w:rtl/>
        </w:rPr>
        <w:t>:</w:t>
      </w:r>
      <w:r>
        <w:rPr>
          <w:rFonts w:hint="cs"/>
          <w:rtl/>
        </w:rPr>
        <w:t xml:space="preserve"> </w:t>
      </w:r>
      <w:r w:rsidR="003C7E5C">
        <w:t>Watin</w:t>
      </w:r>
      <w:r w:rsidR="003C7E5C">
        <w:rPr>
          <w:rFonts w:hint="cs"/>
          <w:rtl/>
        </w:rPr>
        <w:t xml:space="preserve"> </w:t>
      </w:r>
      <w:r w:rsidR="003C7E5C" w:rsidRPr="003C7E5C">
        <w:rPr>
          <w:rtl/>
        </w:rPr>
        <w:t>–</w:t>
      </w:r>
      <w:r w:rsidR="003C7E5C">
        <w:rPr>
          <w:rFonts w:hint="cs"/>
          <w:rtl/>
        </w:rPr>
        <w:t xml:space="preserve"> </w:t>
      </w:r>
      <w:r w:rsidR="003C7E5C" w:rsidRPr="003C7E5C">
        <w:rPr>
          <w:rFonts w:hint="cs"/>
          <w:rtl/>
        </w:rPr>
        <w:t>ספריית קוד פתוח המפשטת טיפול בדיאלוגים ואלמנטים ואשר תחסוך זמן תכנות רב , כך שישאר יותר זמן לעסוק בלוגיקת המערכת מאשר בפרטים טכניים.</w:t>
      </w:r>
    </w:p>
    <w:p w:rsidR="00860675" w:rsidRDefault="00860675" w:rsidP="003C7E5C">
      <w:pPr>
        <w:pStyle w:val="3"/>
        <w:numPr>
          <w:ilvl w:val="0"/>
          <w:numId w:val="31"/>
        </w:numPr>
        <w:rPr>
          <w:rtl/>
        </w:rPr>
      </w:pPr>
      <w:r w:rsidRPr="003C7E5C">
        <w:rPr>
          <w:rFonts w:hint="cs"/>
          <w:u w:val="single"/>
          <w:rtl/>
        </w:rPr>
        <w:t>מבנה נתונים:</w:t>
      </w:r>
      <w:r w:rsidR="003C7E5C">
        <w:rPr>
          <w:rFonts w:hint="cs"/>
          <w:rtl/>
        </w:rPr>
        <w:t xml:space="preserve"> בסיס הנתונים </w:t>
      </w:r>
      <w:r w:rsidR="003C7E5C">
        <w:t>Sqlite</w:t>
      </w:r>
      <w:r w:rsidR="003C7E5C">
        <w:rPr>
          <w:rFonts w:hint="cs"/>
          <w:rtl/>
        </w:rPr>
        <w:t xml:space="preserve"> בשילוב עם ה-</w:t>
      </w:r>
      <w:r w:rsidR="003C7E5C">
        <w:t>Sqlite Dotnet Provider</w:t>
      </w:r>
      <w:r w:rsidR="003C7E5C">
        <w:rPr>
          <w:rFonts w:hint="cs"/>
          <w:rtl/>
        </w:rPr>
        <w:t xml:space="preserve"> </w:t>
      </w:r>
      <w:r w:rsidR="003C7E5C">
        <w:rPr>
          <w:rtl/>
        </w:rPr>
        <w:t>–</w:t>
      </w:r>
      <w:r w:rsidR="003C7E5C">
        <w:rPr>
          <w:rFonts w:hint="cs"/>
          <w:rtl/>
        </w:rPr>
        <w:t xml:space="preserve"> בסיס נתונים אמין ופשוט ובעיקר חינמי.</w:t>
      </w:r>
    </w:p>
    <w:p w:rsidR="003C7E5C" w:rsidRPr="003C7E5C" w:rsidRDefault="003C7E5C" w:rsidP="009F64FB">
      <w:pPr>
        <w:pStyle w:val="a"/>
        <w:rPr>
          <w:rtl/>
          <w:lang w:val="en-GB" w:eastAsia="en-GB"/>
        </w:rPr>
      </w:pPr>
      <w:r w:rsidRPr="003C7E5C">
        <w:rPr>
          <w:rFonts w:hint="cs"/>
          <w:rtl/>
          <w:lang w:val="en-GB" w:eastAsia="en-GB"/>
        </w:rPr>
        <w:lastRenderedPageBreak/>
        <w:t>למערכת יהיו שלושה חלקים עיקריים ממשק הקלטת השדות הנדגמים, מודול ייצור התסריטים ומודול התזמון. דרך מימושם מתוארת בנספח ה-</w:t>
      </w:r>
      <w:r w:rsidRPr="003C7E5C">
        <w:rPr>
          <w:rFonts w:hint="cs"/>
          <w:lang w:val="en-GB" w:eastAsia="en-GB"/>
        </w:rPr>
        <w:t>SRD</w:t>
      </w:r>
      <w:r w:rsidR="00CB5666">
        <w:rPr>
          <w:rFonts w:hint="cs"/>
          <w:rtl/>
          <w:lang w:val="en-GB" w:eastAsia="en-GB"/>
        </w:rPr>
        <w:t xml:space="preserve"> (נספח ב1).</w:t>
      </w:r>
    </w:p>
    <w:p w:rsidR="003C7E5C" w:rsidRPr="003C7E5C" w:rsidRDefault="003C7E5C" w:rsidP="003C7E5C">
      <w:pPr>
        <w:pStyle w:val="Heading1"/>
        <w:keepNext/>
        <w:numPr>
          <w:ilvl w:val="0"/>
          <w:numId w:val="1"/>
        </w:numPr>
        <w:spacing w:before="240" w:after="60"/>
        <w:rPr>
          <w:kern w:val="32"/>
          <w:rtl/>
          <w:lang w:val="en-US" w:eastAsia="he-IL"/>
        </w:rPr>
      </w:pPr>
      <w:bookmarkStart w:id="17" w:name="_Toc176530725"/>
      <w:bookmarkStart w:id="18" w:name="_Toc240163019"/>
      <w:r w:rsidRPr="003C7E5C">
        <w:rPr>
          <w:rFonts w:hint="cs"/>
          <w:kern w:val="32"/>
          <w:rtl/>
          <w:lang w:val="en-US" w:eastAsia="he-IL"/>
        </w:rPr>
        <w:t>תכנית בדיקות</w:t>
      </w:r>
      <w:bookmarkEnd w:id="17"/>
      <w:bookmarkEnd w:id="18"/>
      <w:r w:rsidRPr="003C7E5C">
        <w:rPr>
          <w:rFonts w:hint="cs"/>
          <w:kern w:val="32"/>
          <w:rtl/>
          <w:lang w:val="en-US" w:eastAsia="he-IL"/>
        </w:rPr>
        <w:t xml:space="preserve"> </w:t>
      </w:r>
    </w:p>
    <w:p w:rsidR="003C7E5C" w:rsidRDefault="003C7E5C" w:rsidP="00CB5666">
      <w:pPr>
        <w:pStyle w:val="3"/>
        <w:rPr>
          <w:rtl/>
        </w:rPr>
      </w:pPr>
      <w:r>
        <w:rPr>
          <w:rFonts w:hint="cs"/>
          <w:rtl/>
        </w:rPr>
        <w:t xml:space="preserve">סביבת הבדיקה הבסיסית </w:t>
      </w:r>
      <w:r w:rsidR="00CB5666">
        <w:rPr>
          <w:rFonts w:hint="cs"/>
          <w:rtl/>
        </w:rPr>
        <w:t>תכיל 3 אתרי דמה בעלי מגוון פקדים, הבדיקות השונות יכללו נסיון להקליט פקדים ושדות מאתרים אלו, ליצור מספר תסריטים שיכללו את מגוון האפשרויות הניתנות לתסרוט, והפעלתם בתזמון מתוכנן מראש.</w:t>
      </w:r>
    </w:p>
    <w:p w:rsidR="0071045C" w:rsidRDefault="003C7E5C" w:rsidP="00CB5666">
      <w:pPr>
        <w:pStyle w:val="3"/>
        <w:rPr>
          <w:rtl/>
        </w:rPr>
      </w:pPr>
      <w:r>
        <w:rPr>
          <w:rFonts w:hint="cs"/>
          <w:rtl/>
        </w:rPr>
        <w:t>לתוכנית המפורטת רא</w:t>
      </w:r>
      <w:r w:rsidR="00CB5666">
        <w:rPr>
          <w:rFonts w:hint="cs"/>
          <w:rtl/>
        </w:rPr>
        <w:t>ה</w:t>
      </w:r>
      <w:r>
        <w:rPr>
          <w:rFonts w:hint="cs"/>
          <w:rtl/>
        </w:rPr>
        <w:t xml:space="preserve"> נספח ב2</w:t>
      </w:r>
      <w:r w:rsidR="00CB5666">
        <w:rPr>
          <w:rFonts w:hint="cs"/>
          <w:rtl/>
        </w:rPr>
        <w:t>.</w:t>
      </w:r>
    </w:p>
    <w:p w:rsidR="0071045C" w:rsidRDefault="0071045C">
      <w:pPr>
        <w:bidi w:val="0"/>
        <w:rPr>
          <w:rFonts w:ascii="Arial" w:hAnsi="Arial" w:cs="Arial"/>
          <w:rtl/>
          <w:lang w:val="en-GB" w:eastAsia="en-GB"/>
        </w:rPr>
      </w:pPr>
      <w:r>
        <w:rPr>
          <w:rtl/>
        </w:rPr>
        <w:br w:type="page"/>
      </w:r>
    </w:p>
    <w:p w:rsidR="003C7E5C" w:rsidRDefault="003C7E5C" w:rsidP="00CB5666">
      <w:pPr>
        <w:pStyle w:val="3"/>
        <w:rPr>
          <w:rtl/>
        </w:rPr>
      </w:pPr>
    </w:p>
    <w:p w:rsidR="00CB5666" w:rsidRDefault="00CB5666" w:rsidP="00CB5666">
      <w:pPr>
        <w:pStyle w:val="Heading1"/>
        <w:keepNext/>
        <w:numPr>
          <w:ilvl w:val="0"/>
          <w:numId w:val="1"/>
        </w:numPr>
        <w:spacing w:before="240" w:after="60"/>
        <w:rPr>
          <w:kern w:val="32"/>
          <w:rtl/>
          <w:lang w:val="en-US" w:eastAsia="he-IL"/>
        </w:rPr>
      </w:pPr>
      <w:bookmarkStart w:id="19" w:name="_Toc176530726"/>
      <w:bookmarkStart w:id="20" w:name="_Toc240163020"/>
      <w:r w:rsidRPr="00CB5666">
        <w:rPr>
          <w:rFonts w:hint="cs"/>
          <w:kern w:val="32"/>
          <w:rtl/>
          <w:lang w:val="en-US" w:eastAsia="he-IL"/>
        </w:rPr>
        <w:t>תוכנית עבודה של הפרויקט</w:t>
      </w:r>
      <w:bookmarkEnd w:id="19"/>
      <w:bookmarkEnd w:id="20"/>
    </w:p>
    <w:p w:rsidR="0071045C" w:rsidRPr="0071045C" w:rsidRDefault="0071045C" w:rsidP="0071045C">
      <w:pPr>
        <w:pStyle w:val="3"/>
        <w:rPr>
          <w:rtl/>
          <w:lang w:val="en-US" w:eastAsia="he-IL"/>
        </w:rPr>
      </w:pPr>
      <w:r>
        <w:rPr>
          <w:rFonts w:hint="cs"/>
          <w:rtl/>
          <w:lang w:val="en-US" w:eastAsia="he-IL"/>
        </w:rPr>
        <w:t>על פי התוכנית שהוגשה בהצעה (נספח 1)</w:t>
      </w:r>
    </w:p>
    <w:p w:rsidR="00CB5666" w:rsidRDefault="00596220" w:rsidP="00596220">
      <w:pPr>
        <w:pStyle w:val="3"/>
        <w:ind w:left="-964"/>
      </w:pPr>
      <w:r>
        <w:rPr>
          <w:rFonts w:hint="cs"/>
          <w:lang w:val="en-US" w:eastAsia="en-US"/>
        </w:rPr>
        <w:drawing>
          <wp:inline distT="0" distB="0" distL="0" distR="0">
            <wp:extent cx="6896574" cy="6911439"/>
            <wp:effectExtent l="19050" t="0" r="0" b="0"/>
            <wp:docPr id="3" name="Picture 2" descr="workplan-first-re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first-report.gif"/>
                    <pic:cNvPicPr/>
                  </pic:nvPicPr>
                  <pic:blipFill>
                    <a:blip r:embed="rId9"/>
                    <a:stretch>
                      <a:fillRect/>
                    </a:stretch>
                  </pic:blipFill>
                  <pic:spPr>
                    <a:xfrm>
                      <a:off x="0" y="0"/>
                      <a:ext cx="6895927" cy="6910791"/>
                    </a:xfrm>
                    <a:prstGeom prst="rect">
                      <a:avLst/>
                    </a:prstGeom>
                  </pic:spPr>
                </pic:pic>
              </a:graphicData>
            </a:graphic>
          </wp:inline>
        </w:drawing>
      </w:r>
    </w:p>
    <w:p w:rsidR="003C7E5C" w:rsidRPr="003C7E5C" w:rsidRDefault="003C7E5C" w:rsidP="009F64FB">
      <w:pPr>
        <w:pStyle w:val="a"/>
        <w:rPr>
          <w:rtl/>
          <w:lang w:eastAsia="en-GB"/>
        </w:rPr>
      </w:pPr>
    </w:p>
    <w:p w:rsidR="00ED3618" w:rsidRDefault="00ED3618">
      <w:pPr>
        <w:bidi w:val="0"/>
        <w:rPr>
          <w:rFonts w:ascii="Arial" w:hAnsi="Arial" w:cs="Arial"/>
          <w:b/>
          <w:bCs/>
          <w:kern w:val="32"/>
          <w:sz w:val="28"/>
          <w:szCs w:val="28"/>
          <w:rtl/>
        </w:rPr>
      </w:pPr>
      <w:r>
        <w:rPr>
          <w:kern w:val="32"/>
          <w:rtl/>
        </w:rPr>
        <w:br w:type="page"/>
      </w:r>
    </w:p>
    <w:p w:rsidR="00ED3618" w:rsidRPr="000C64CB" w:rsidRDefault="00ED3618" w:rsidP="00ED3618">
      <w:pPr>
        <w:pStyle w:val="Heading1"/>
        <w:keepNext/>
        <w:numPr>
          <w:ilvl w:val="0"/>
          <w:numId w:val="1"/>
        </w:numPr>
        <w:spacing w:before="240" w:after="60"/>
        <w:rPr>
          <w:kern w:val="32"/>
          <w:rtl/>
          <w:lang w:val="en-US" w:eastAsia="he-IL"/>
        </w:rPr>
      </w:pPr>
      <w:bookmarkStart w:id="21" w:name="_Toc240163021"/>
      <w:r w:rsidRPr="000C64CB">
        <w:rPr>
          <w:kern w:val="32"/>
          <w:rtl/>
          <w:lang w:val="en-US" w:eastAsia="he-IL"/>
        </w:rPr>
        <w:lastRenderedPageBreak/>
        <w:t>ניהול סיכונים</w:t>
      </w:r>
      <w:bookmarkEnd w:id="2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ED3618" w:rsidTr="003B08DA">
        <w:tc>
          <w:tcPr>
            <w:tcW w:w="2130" w:type="dxa"/>
          </w:tcPr>
          <w:p w:rsidR="00ED3618" w:rsidRDefault="00ED3618" w:rsidP="009F64FB">
            <w:pPr>
              <w:pStyle w:val="a"/>
            </w:pPr>
            <w:r>
              <w:rPr>
                <w:rtl/>
              </w:rPr>
              <w:t>סיכון</w:t>
            </w:r>
          </w:p>
        </w:tc>
        <w:tc>
          <w:tcPr>
            <w:tcW w:w="1514" w:type="dxa"/>
          </w:tcPr>
          <w:p w:rsidR="00ED3618" w:rsidRDefault="00ED3618" w:rsidP="009F64FB">
            <w:pPr>
              <w:pStyle w:val="a"/>
            </w:pPr>
            <w:r>
              <w:rPr>
                <w:rtl/>
              </w:rPr>
              <w:t>סיכוי</w:t>
            </w:r>
          </w:p>
        </w:tc>
        <w:tc>
          <w:tcPr>
            <w:tcW w:w="2747" w:type="dxa"/>
          </w:tcPr>
          <w:p w:rsidR="00ED3618" w:rsidRDefault="00ED3618" w:rsidP="009F64FB">
            <w:pPr>
              <w:pStyle w:val="a"/>
            </w:pPr>
            <w:r>
              <w:rPr>
                <w:rtl/>
              </w:rPr>
              <w:t>השפעה</w:t>
            </w:r>
          </w:p>
        </w:tc>
        <w:tc>
          <w:tcPr>
            <w:tcW w:w="2131" w:type="dxa"/>
          </w:tcPr>
          <w:p w:rsidR="00ED3618" w:rsidRDefault="00ED3618" w:rsidP="009F64FB">
            <w:pPr>
              <w:pStyle w:val="a"/>
            </w:pPr>
            <w:r>
              <w:rPr>
                <w:rtl/>
              </w:rPr>
              <w:t>דרך מניעה</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חריגה מלוחות זמנים</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הגעה לאבני דרך בפרוייקט</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ניסיון להקדים ביצוע של משימות והקדשת זמן נוסף לפרוייקט</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כשל חומרתי בסביבת הפיתוח/ריצה</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2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יכוב של עד כשבועי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גיבוי כל איטרציה במערכת ניהול קוד</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זהות אלמנטים מיוחדים בדף</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השתמש באלמנטים אלו – ירידה בפונקציונאליות המובטחת</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דכון סעיף האילוצים בשלב מוקדם ככל האפשר</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 xml:space="preserve">דפים דינמיים </w:t>
            </w:r>
            <w:r w:rsidRPr="00ED3618">
              <w:rPr>
                <w:rFonts w:ascii="Arial" w:hAnsi="Arial" w:cs="Arial"/>
                <w:lang w:val="en-GB" w:eastAsia="en-GB"/>
              </w:rPr>
              <w:t>(Ajax, DHTML)</w:t>
            </w:r>
            <w:r w:rsidRPr="00ED3618">
              <w:rPr>
                <w:rFonts w:ascii="Arial" w:hAnsi="Arial" w:cs="Arial"/>
                <w:rtl/>
                <w:lang w:val="en-GB" w:eastAsia="en-GB"/>
              </w:rPr>
              <w:t xml:space="preserve"> </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8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שיבוש יכולת זיהוי האלמנט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התקנת מנגנוני המתנה לאלמנטים לא קיימים.</w:t>
            </w:r>
          </w:p>
        </w:tc>
      </w:tr>
    </w:tbl>
    <w:p w:rsidR="00954E9F" w:rsidRPr="00ED3618" w:rsidRDefault="00954E9F" w:rsidP="00954E9F">
      <w:pPr>
        <w:pStyle w:val="3"/>
        <w:rPr>
          <w:rtl/>
          <w:lang w:val="en-US" w:eastAsia="he-IL"/>
        </w:rPr>
      </w:pPr>
    </w:p>
    <w:p w:rsidR="0046222F" w:rsidRPr="000C64CB" w:rsidRDefault="0046222F" w:rsidP="000C64CB">
      <w:pPr>
        <w:pStyle w:val="Heading1"/>
        <w:keepNext/>
        <w:numPr>
          <w:ilvl w:val="0"/>
          <w:numId w:val="1"/>
        </w:numPr>
        <w:spacing w:before="240" w:after="60"/>
        <w:rPr>
          <w:kern w:val="32"/>
          <w:rtl/>
          <w:lang w:val="en-US" w:eastAsia="he-IL"/>
        </w:rPr>
      </w:pPr>
      <w:bookmarkStart w:id="22" w:name="_Toc229029955"/>
      <w:bookmarkStart w:id="23" w:name="_Toc229036178"/>
      <w:bookmarkStart w:id="24" w:name="_Toc240163022"/>
      <w:r w:rsidRPr="000C64CB">
        <w:rPr>
          <w:kern w:val="32"/>
          <w:rtl/>
          <w:lang w:val="en-US" w:eastAsia="he-IL"/>
        </w:rPr>
        <w:t>רשימת מקורות:</w:t>
      </w:r>
      <w:bookmarkEnd w:id="22"/>
      <w:bookmarkEnd w:id="23"/>
      <w:bookmarkEnd w:id="24"/>
    </w:p>
    <w:p w:rsidR="0046222F" w:rsidRPr="00862416" w:rsidRDefault="0046222F" w:rsidP="004C49F0">
      <w:pPr>
        <w:pStyle w:val="HTMLPreformatted"/>
        <w:rPr>
          <w:rFonts w:ascii="Arial" w:hAnsi="Arial" w:cs="Arial"/>
          <w:sz w:val="24"/>
          <w:szCs w:val="24"/>
          <w:lang w:val="en-US" w:eastAsia="he-IL"/>
        </w:rPr>
      </w:pPr>
    </w:p>
    <w:p w:rsidR="0046222F" w:rsidRDefault="0046222F" w:rsidP="00E85469">
      <w:pPr>
        <w:bidi w:val="0"/>
      </w:pPr>
    </w:p>
    <w:sdt>
      <w:sdtPr>
        <w:rPr>
          <w:rFonts w:hAnsi="Symbol"/>
        </w:rPr>
        <w:id w:val="169060876"/>
        <w:docPartObj>
          <w:docPartGallery w:val="Bibliographies"/>
          <w:docPartUnique/>
        </w:docPartObj>
      </w:sdtPr>
      <w:sdtEndPr>
        <w:rPr>
          <w:rFonts w:hAnsi="Times New Roman"/>
        </w:rPr>
      </w:sdtEndPr>
      <w:sdtContent>
        <w:p w:rsidR="00C1221F" w:rsidRDefault="00C1221F" w:rsidP="00C1221F">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0" w:history="1">
            <w:r>
              <w:rPr>
                <w:rStyle w:val="Hyperlink"/>
              </w:rPr>
              <w:t>[pdf]</w:t>
            </w:r>
          </w:hyperlink>
          <w:r>
            <w:t xml:space="preserve"> </w:t>
          </w:r>
        </w:p>
        <w:p w:rsidR="00C1221F" w:rsidRDefault="00C1221F" w:rsidP="00C1221F">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11" w:history="1">
            <w:r w:rsidRPr="00C1221F">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1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13"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4"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15"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16"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7" w:history="1">
            <w:r>
              <w:rPr>
                <w:rStyle w:val="Hyperlink"/>
                <w:rFonts w:eastAsiaTheme="majorEastAsia"/>
              </w:rPr>
              <w:t>[abstact]</w:t>
            </w:r>
          </w:hyperlink>
          <w:r>
            <w:t xml:space="preserve"> </w:t>
          </w:r>
        </w:p>
        <w:p w:rsidR="00C1221F" w:rsidRDefault="00C1221F" w:rsidP="00C1221F">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8"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19"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0"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1"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lastRenderedPageBreak/>
            <w:t xml:space="preserve">Steve Kirsch, </w:t>
          </w:r>
          <w:r>
            <w:rPr>
              <w:b/>
              <w:bCs/>
            </w:rPr>
            <w:t>The future of Internet search (keynote address)</w:t>
          </w:r>
          <w:r>
            <w:t xml:space="preserve">, SIGIR 1999 </w:t>
          </w:r>
          <w:hyperlink r:id="rId2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1221F" w:rsidRDefault="008D5F09" w:rsidP="00C1221F">
          <w:pPr>
            <w:numPr>
              <w:ilvl w:val="0"/>
              <w:numId w:val="18"/>
            </w:numPr>
            <w:bidi w:val="0"/>
            <w:spacing w:before="100" w:beforeAutospacing="1" w:after="100" w:afterAutospacing="1"/>
          </w:pPr>
          <w:hyperlink r:id="rId23" w:history="1">
            <w:r w:rsidR="00C1221F">
              <w:rPr>
                <w:rStyle w:val="Hyperlink"/>
                <w:rFonts w:eastAsiaTheme="majorEastAsia"/>
              </w:rPr>
              <w:t>G. Pandurangan</w:t>
            </w:r>
          </w:hyperlink>
          <w:r w:rsidR="00C1221F">
            <w:t xml:space="preserve"> , </w:t>
          </w:r>
          <w:hyperlink r:id="rId24" w:history="1">
            <w:r w:rsidR="00C1221F">
              <w:rPr>
                <w:rStyle w:val="Hyperlink"/>
                <w:rFonts w:eastAsiaTheme="majorEastAsia"/>
              </w:rPr>
              <w:t xml:space="preserve">P. Raghavan </w:t>
            </w:r>
          </w:hyperlink>
          <w:r w:rsidR="00C1221F">
            <w:t xml:space="preserve">, and </w:t>
          </w:r>
          <w:hyperlink r:id="rId25" w:history="1">
            <w:r w:rsidR="00C1221F">
              <w:rPr>
                <w:rStyle w:val="Hyperlink"/>
                <w:rFonts w:eastAsiaTheme="majorEastAsia"/>
              </w:rPr>
              <w:t>Eli Upfal</w:t>
            </w:r>
          </w:hyperlink>
          <w:r w:rsidR="00C1221F">
            <w:t xml:space="preserve">, </w:t>
          </w:r>
          <w:hyperlink r:id="rId26" w:history="1">
            <w:r w:rsidR="00C1221F">
              <w:rPr>
                <w:rStyle w:val="Hyperlink"/>
                <w:rFonts w:eastAsiaTheme="majorEastAsia"/>
                <w:b/>
                <w:bCs/>
              </w:rPr>
              <w:t>Building Low-Diameter P2P Networks</w:t>
            </w:r>
          </w:hyperlink>
          <w:r w:rsidR="00C1221F">
            <w:t xml:space="preserve">. Proceedings of the 42th IEEE Symp. on Foundations of Computer Science. 2001. </w:t>
          </w:r>
        </w:p>
        <w:p w:rsidR="00C1221F" w:rsidRDefault="00C1221F" w:rsidP="00C1221F">
          <w:pPr>
            <w:numPr>
              <w:ilvl w:val="0"/>
              <w:numId w:val="18"/>
            </w:numPr>
            <w:bidi w:val="0"/>
            <w:spacing w:before="100" w:beforeAutospacing="1" w:after="100" w:afterAutospacing="1"/>
          </w:pPr>
          <w:bookmarkStart w:id="25" w:name="_Ref230363275"/>
          <w:r>
            <w:t xml:space="preserve">S.R. Kumar, P. Raghavan, S. Rajagopalan, D. Sivakumar, A. Tomkins, and </w:t>
          </w:r>
          <w:hyperlink r:id="rId27" w:history="1">
            <w:r>
              <w:rPr>
                <w:rStyle w:val="Hyperlink"/>
                <w:rFonts w:eastAsiaTheme="majorEastAsia"/>
              </w:rPr>
              <w:t>Eli Upfal</w:t>
            </w:r>
          </w:hyperlink>
          <w:r>
            <w:t xml:space="preserve">, </w:t>
          </w:r>
          <w:hyperlink r:id="rId28" w:history="1">
            <w:r>
              <w:rPr>
                <w:rStyle w:val="Hyperlink"/>
                <w:rFonts w:eastAsiaTheme="majorEastAsia"/>
                <w:b/>
                <w:bCs/>
              </w:rPr>
              <w:t>The Web as a graph</w:t>
            </w:r>
          </w:hyperlink>
          <w:r>
            <w:t>. Proceedings of the 19th ACM Symposium on Principles of Database Systems, pp 1-10, 2000.</w:t>
          </w:r>
          <w:bookmarkEnd w:id="25"/>
          <w:r>
            <w:t xml:space="preserve"> </w:t>
          </w:r>
        </w:p>
        <w:p w:rsidR="00C1221F" w:rsidRDefault="00C1221F" w:rsidP="00C1221F">
          <w:pPr>
            <w:numPr>
              <w:ilvl w:val="0"/>
              <w:numId w:val="18"/>
            </w:numPr>
            <w:bidi w:val="0"/>
            <w:spacing w:before="100" w:beforeAutospacing="1" w:after="100" w:afterAutospacing="1"/>
          </w:pPr>
          <w:bookmarkStart w:id="26" w:name="_Ref230363206"/>
          <w:r>
            <w:t xml:space="preserve">Thomas Hofmann, </w:t>
          </w:r>
          <w:hyperlink r:id="rId29" w:history="1">
            <w:r>
              <w:rPr>
                <w:rStyle w:val="Hyperlink"/>
                <w:rFonts w:eastAsiaTheme="majorEastAsia"/>
                <w:b/>
                <w:bCs/>
              </w:rPr>
              <w:t>Learning Probabilistic Models of the Web</w:t>
            </w:r>
          </w:hyperlink>
          <w:r>
            <w:t>, ACM SIGIR 2000</w:t>
          </w:r>
          <w:bookmarkEnd w:id="26"/>
          <w:r>
            <w:t xml:space="preserve"> </w:t>
          </w:r>
        </w:p>
        <w:p w:rsidR="00520474" w:rsidRDefault="00C1221F" w:rsidP="00C1221F">
          <w:pPr>
            <w:numPr>
              <w:ilvl w:val="0"/>
              <w:numId w:val="18"/>
            </w:numPr>
            <w:bidi w:val="0"/>
            <w:spacing w:before="100" w:beforeAutospacing="1" w:after="100" w:afterAutospacing="1"/>
          </w:pPr>
          <w:bookmarkStart w:id="27" w:name="_Ref230361690"/>
          <w:r>
            <w:t xml:space="preserve">R. Kumar, P. Raghavan, S. Rajagopalan, D. Sivakumar, A. Tomkins, and </w:t>
          </w:r>
          <w:hyperlink r:id="rId30" w:history="1">
            <w:r>
              <w:rPr>
                <w:rStyle w:val="Hyperlink"/>
                <w:rFonts w:eastAsiaTheme="majorEastAsia"/>
              </w:rPr>
              <w:t>Eli Upfal</w:t>
            </w:r>
          </w:hyperlink>
          <w:r>
            <w:t xml:space="preserve">, </w:t>
          </w:r>
          <w:hyperlink r:id="rId31" w:history="1">
            <w:r>
              <w:rPr>
                <w:rStyle w:val="Hyperlink"/>
                <w:rFonts w:eastAsiaTheme="majorEastAsia"/>
                <w:b/>
                <w:bCs/>
              </w:rPr>
              <w:t>Stochastic models for the Web graph</w:t>
            </w:r>
          </w:hyperlink>
          <w:r>
            <w:t xml:space="preserve">. Proceedings of the 41th IEEE Symp. on Foundations of Computer Science. 2000. </w:t>
          </w:r>
        </w:p>
        <w:p w:rsidR="00520474" w:rsidRDefault="008D5F09" w:rsidP="00520474">
          <w:pPr>
            <w:numPr>
              <w:ilvl w:val="0"/>
              <w:numId w:val="18"/>
            </w:numPr>
            <w:bidi w:val="0"/>
            <w:spacing w:before="100" w:beforeAutospacing="1" w:after="100" w:afterAutospacing="1"/>
          </w:pPr>
          <w:hyperlink r:id="rId32" w:history="1">
            <w:r w:rsidR="00520474" w:rsidRPr="00C96273">
              <w:rPr>
                <w:rStyle w:val="Hyperlink"/>
              </w:rPr>
              <w:t>http://en.wikipedia.org/wiki/Trident_%28layout_engine%29</w:t>
            </w:r>
          </w:hyperlink>
          <w:r w:rsidR="00520474">
            <w:t xml:space="preserve"> , downloaded 1/9/2009</w:t>
          </w:r>
        </w:p>
        <w:p w:rsidR="00C1221F" w:rsidRDefault="008D5F09" w:rsidP="00520474">
          <w:pPr>
            <w:numPr>
              <w:ilvl w:val="0"/>
              <w:numId w:val="18"/>
            </w:numPr>
            <w:bidi w:val="0"/>
            <w:spacing w:before="100" w:beforeAutospacing="1" w:after="100" w:afterAutospacing="1"/>
          </w:pPr>
          <w:hyperlink r:id="rId33" w:history="1">
            <w:r w:rsidR="00EE09BF" w:rsidRPr="00C96273">
              <w:rPr>
                <w:rStyle w:val="Hyperlink"/>
              </w:rPr>
              <w:t>http://msdn.microsoft.com/en-us/magazine/cc163723.aspx</w:t>
            </w:r>
          </w:hyperlink>
          <w:r w:rsidR="00EE09BF">
            <w:rPr>
              <w:rFonts w:hint="cs"/>
              <w:rtl/>
            </w:rPr>
            <w:t xml:space="preserve"> </w:t>
          </w:r>
          <w:r w:rsidR="00EE09BF">
            <w:t xml:space="preserve">, </w:t>
          </w:r>
          <w:r w:rsidR="00A2156E">
            <w:t>downloaded 1/9/2009</w:t>
          </w:r>
        </w:p>
      </w:sdtContent>
    </w:sdt>
    <w:bookmarkEnd w:id="27" w:displacedByCustomXml="prev"/>
    <w:p w:rsidR="006B2B28" w:rsidRDefault="006B2B28">
      <w:pPr>
        <w:bidi w:val="0"/>
      </w:pPr>
      <w:r>
        <w:br w:type="page"/>
      </w:r>
    </w:p>
    <w:p w:rsidR="006B2B28" w:rsidRPr="000C3621" w:rsidRDefault="006B2B28" w:rsidP="000C3621">
      <w:pPr>
        <w:pStyle w:val="Heading1"/>
        <w:rPr>
          <w:rtl/>
        </w:rPr>
      </w:pPr>
      <w:bookmarkStart w:id="28" w:name="_Toc240163023"/>
      <w:r w:rsidRPr="000C3621">
        <w:rPr>
          <w:rtl/>
        </w:rPr>
        <w:lastRenderedPageBreak/>
        <w:t xml:space="preserve">נספח </w:t>
      </w:r>
      <w:r w:rsidRPr="000C3621">
        <w:rPr>
          <w:rFonts w:hint="cs"/>
          <w:rtl/>
        </w:rPr>
        <w:t>ב</w:t>
      </w:r>
      <w:r w:rsidRPr="000C3621">
        <w:rPr>
          <w:rtl/>
        </w:rPr>
        <w:t>1 - (</w:t>
      </w:r>
      <w:r w:rsidRPr="000C3621">
        <w:t>Software Requirements Document (SRD</w:t>
      </w:r>
      <w:bookmarkEnd w:id="28"/>
    </w:p>
    <w:p w:rsidR="006B2B28" w:rsidRDefault="006B2B28" w:rsidP="006B2B28">
      <w:pPr>
        <w:rPr>
          <w:rFonts w:ascii="Arial" w:hAnsi="Arial"/>
          <w:b/>
          <w:bCs/>
          <w:sz w:val="20"/>
          <w:szCs w:val="20"/>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830</w:t>
      </w:r>
      <w:r w:rsidRPr="003115FD">
        <w:rPr>
          <w:rFonts w:ascii="Arial" w:hAnsi="Arial"/>
          <w:b/>
          <w:bCs/>
          <w:sz w:val="20"/>
          <w:szCs w:val="20"/>
        </w:rPr>
        <w:t>-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b/>
          <w:bCs/>
        </w:rPr>
      </w:pPr>
      <w:r>
        <w:rPr>
          <w:b/>
          <w:bCs/>
        </w:rPr>
        <w:t>1 Introduction</w:t>
      </w:r>
    </w:p>
    <w:p w:rsidR="006B2B28" w:rsidRDefault="006B2B28" w:rsidP="006B2B28">
      <w:pPr>
        <w:bidi w:val="0"/>
      </w:pPr>
    </w:p>
    <w:p w:rsidR="006B2B28" w:rsidRDefault="006B2B28" w:rsidP="006B2B28">
      <w:pPr>
        <w:pStyle w:val="NormalWeb"/>
        <w:ind w:left="720" w:right="-175"/>
        <w:rPr>
          <w:b/>
          <w:bCs/>
        </w:rPr>
      </w:pPr>
      <w:r>
        <w:rPr>
          <w:b/>
          <w:bCs/>
        </w:rPr>
        <w:t xml:space="preserve">1.1 Purpose. </w:t>
      </w:r>
    </w:p>
    <w:p w:rsidR="006B2B28" w:rsidRDefault="006B2B28" w:rsidP="00B23823">
      <w:pPr>
        <w:pStyle w:val="NormalWeb"/>
        <w:ind w:left="720" w:right="-175"/>
      </w:pPr>
      <w:r w:rsidRPr="00FE5FA4">
        <w:t xml:space="preserve">The purpose of this document is to describe the requirement needed for the </w:t>
      </w:r>
      <w:r w:rsidR="00B23823">
        <w:t xml:space="preserve">Automatic Web Agent System </w:t>
      </w:r>
      <w:r w:rsidRPr="00FE5FA4">
        <w:t>system.</w:t>
      </w:r>
    </w:p>
    <w:p w:rsidR="006B2B28" w:rsidRPr="00FE5FA4" w:rsidRDefault="006B2B28" w:rsidP="006B2B28">
      <w:pPr>
        <w:pStyle w:val="NormalWeb"/>
        <w:ind w:left="720" w:right="-175"/>
        <w:rPr>
          <w:rtl/>
        </w:rPr>
      </w:pPr>
      <w:r>
        <w:t xml:space="preserve">The document is </w:t>
      </w:r>
      <w:r w:rsidR="00B23823">
        <w:t>divided</w:t>
      </w:r>
      <w:r>
        <w:t xml:space="preserve"> to sections, where as each section will describe the requirements from a single module.</w:t>
      </w:r>
    </w:p>
    <w:p w:rsidR="006B2B28" w:rsidRDefault="006B2B28" w:rsidP="006B2B28">
      <w:pPr>
        <w:pStyle w:val="NormalWeb"/>
        <w:ind w:left="720" w:right="-175"/>
        <w:rPr>
          <w:b/>
          <w:bCs/>
        </w:rPr>
      </w:pPr>
      <w:r>
        <w:rPr>
          <w:b/>
          <w:bCs/>
        </w:rPr>
        <w:t>1.2 Scope of the software</w:t>
      </w:r>
    </w:p>
    <w:p w:rsidR="002567B0" w:rsidRDefault="002567B0" w:rsidP="006B2B28">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2567B0" w:rsidRDefault="002567B0" w:rsidP="002567B0">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2567B0" w:rsidRDefault="002567B0" w:rsidP="002567B0">
      <w:pPr>
        <w:pStyle w:val="NormalWeb"/>
        <w:ind w:left="720" w:right="-175"/>
      </w:pPr>
      <w:r>
        <w:t>The Automatic Web Agent application project was devised to relieve the average/advanced user from these routine and time consuming tasks.</w:t>
      </w:r>
    </w:p>
    <w:p w:rsidR="002567B0" w:rsidRDefault="002567B0" w:rsidP="002567B0">
      <w:pPr>
        <w:pStyle w:val="NormalWeb"/>
        <w:ind w:left="720" w:right="-175"/>
      </w:pPr>
      <w:r>
        <w:t>The Automatic Web Agent will enable the user to compose a script of actions to be taken on specific websites</w:t>
      </w:r>
      <w:r w:rsidR="00512197">
        <w:t xml:space="preserve"> according to data sampled on other sites and conditions that the users will set, and determine the scheduling of the script execution.</w:t>
      </w:r>
    </w:p>
    <w:p w:rsidR="00512197" w:rsidRDefault="00512197" w:rsidP="002567B0">
      <w:pPr>
        <w:pStyle w:val="NormalWeb"/>
        <w:ind w:left="720" w:right="-175"/>
      </w:pPr>
      <w:r>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512197" w:rsidRDefault="00512197" w:rsidP="00512197">
      <w:pPr>
        <w:pStyle w:val="NormalWeb"/>
        <w:ind w:left="720" w:right="-175"/>
      </w:pPr>
      <w:r>
        <w:t>Another example can be a script that will extend the lending period of a book in the Afeka college library, which is not equipped today with a built-in agent, once every 3 days.</w:t>
      </w:r>
    </w:p>
    <w:p w:rsidR="0088277F" w:rsidRDefault="0088277F" w:rsidP="00512197">
      <w:pPr>
        <w:pStyle w:val="NormalWeb"/>
        <w:ind w:left="720" w:right="-175"/>
      </w:pPr>
      <w:r>
        <w:t xml:space="preserve">Alternatively, </w:t>
      </w:r>
      <w:r w:rsidR="000524FB">
        <w:t>an example from the business sector could be a for a company which sells products via the web, a script can track the competitors web sites for price changes and update the prices of the products accordingly.</w:t>
      </w:r>
    </w:p>
    <w:p w:rsidR="006B2B28" w:rsidRDefault="006B2B28" w:rsidP="006B2B28">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3B08DA" w:rsidP="003B08DA">
            <w:pPr>
              <w:bidi w:val="0"/>
              <w:spacing w:before="100" w:beforeAutospacing="1" w:after="100" w:afterAutospacing="1"/>
              <w:ind w:right="-175"/>
            </w:pPr>
            <w:r>
              <w:t>DOM</w:t>
            </w:r>
          </w:p>
        </w:tc>
        <w:tc>
          <w:tcPr>
            <w:tcW w:w="4261" w:type="dxa"/>
          </w:tcPr>
          <w:p w:rsidR="006B2B28" w:rsidRDefault="003B08DA" w:rsidP="003B08DA">
            <w:pPr>
              <w:bidi w:val="0"/>
              <w:spacing w:before="100" w:beforeAutospacing="1" w:after="100" w:afterAutospacing="1"/>
              <w:ind w:right="-175"/>
            </w:pPr>
            <w:r>
              <w:t>Document Object Model</w:t>
            </w:r>
          </w:p>
        </w:tc>
      </w:tr>
      <w:tr w:rsidR="006B2B28" w:rsidTr="003B08DA">
        <w:tc>
          <w:tcPr>
            <w:tcW w:w="4261" w:type="dxa"/>
          </w:tcPr>
          <w:p w:rsidR="006B2B28" w:rsidRDefault="003B08DA" w:rsidP="003B08DA">
            <w:pPr>
              <w:bidi w:val="0"/>
              <w:spacing w:before="100" w:beforeAutospacing="1" w:after="100" w:afterAutospacing="1"/>
              <w:ind w:right="-175"/>
            </w:pPr>
            <w:r>
              <w:lastRenderedPageBreak/>
              <w:t>WWW</w:t>
            </w:r>
          </w:p>
        </w:tc>
        <w:tc>
          <w:tcPr>
            <w:tcW w:w="4261" w:type="dxa"/>
          </w:tcPr>
          <w:p w:rsidR="006B2B28" w:rsidRDefault="003B08DA" w:rsidP="003B08DA">
            <w:pPr>
              <w:bidi w:val="0"/>
              <w:spacing w:before="100" w:beforeAutospacing="1" w:after="100" w:afterAutospacing="1"/>
              <w:ind w:right="-175"/>
            </w:pPr>
            <w:r>
              <w:t>World Wide Web</w:t>
            </w:r>
          </w:p>
        </w:tc>
      </w:tr>
      <w:tr w:rsidR="006B2B28" w:rsidTr="003B08DA">
        <w:tc>
          <w:tcPr>
            <w:tcW w:w="4261" w:type="dxa"/>
          </w:tcPr>
          <w:p w:rsidR="006B2B28" w:rsidRDefault="005E3DC4" w:rsidP="003B08DA">
            <w:pPr>
              <w:bidi w:val="0"/>
              <w:spacing w:before="100" w:beforeAutospacing="1" w:after="100" w:afterAutospacing="1"/>
              <w:ind w:right="-175"/>
            </w:pPr>
            <w:r>
              <w:t>DB</w:t>
            </w:r>
          </w:p>
        </w:tc>
        <w:tc>
          <w:tcPr>
            <w:tcW w:w="4261" w:type="dxa"/>
          </w:tcPr>
          <w:p w:rsidR="006B2B28" w:rsidRDefault="005E3DC4" w:rsidP="003B08DA">
            <w:pPr>
              <w:bidi w:val="0"/>
              <w:spacing w:before="100" w:beforeAutospacing="1" w:after="100" w:afterAutospacing="1"/>
              <w:ind w:right="-175"/>
            </w:pPr>
            <w:r>
              <w:t>Data Base</w:t>
            </w:r>
          </w:p>
        </w:tc>
      </w:tr>
      <w:tr w:rsidR="006B2B28" w:rsidTr="003B08DA">
        <w:tc>
          <w:tcPr>
            <w:tcW w:w="4261" w:type="dxa"/>
          </w:tcPr>
          <w:p w:rsidR="006B2B28" w:rsidRDefault="005E3DC4" w:rsidP="003B08DA">
            <w:pPr>
              <w:bidi w:val="0"/>
              <w:spacing w:before="100" w:beforeAutospacing="1" w:after="100" w:afterAutospacing="1"/>
              <w:ind w:right="-175"/>
            </w:pPr>
            <w:r>
              <w:t>Site Object</w:t>
            </w:r>
          </w:p>
        </w:tc>
        <w:tc>
          <w:tcPr>
            <w:tcW w:w="4261" w:type="dxa"/>
          </w:tcPr>
          <w:p w:rsidR="006B2B28" w:rsidRDefault="005E3DC4" w:rsidP="003B08DA">
            <w:pPr>
              <w:bidi w:val="0"/>
              <w:spacing w:before="100" w:beforeAutospacing="1" w:after="100" w:afterAutospacing="1"/>
              <w:ind w:right="-175"/>
            </w:pPr>
            <w:r>
              <w:t>a C# Object that represent a specific element in the DOM of the website</w:t>
            </w:r>
          </w:p>
        </w:tc>
      </w:tr>
      <w:tr w:rsidR="006B2B28" w:rsidTr="003B08DA">
        <w:tc>
          <w:tcPr>
            <w:tcW w:w="4261" w:type="dxa"/>
          </w:tcPr>
          <w:p w:rsidR="006B2B28" w:rsidRDefault="00FB39B1" w:rsidP="003B08DA">
            <w:pPr>
              <w:bidi w:val="0"/>
              <w:spacing w:before="100" w:beforeAutospacing="1" w:after="100" w:afterAutospacing="1"/>
              <w:ind w:right="-175"/>
            </w:pPr>
            <w:r>
              <w:t>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D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UR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HTTP</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SQ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6B2B28" w:rsidP="003B08DA">
            <w:pPr>
              <w:bidi w:val="0"/>
              <w:spacing w:before="100" w:beforeAutospacing="1" w:after="100" w:afterAutospacing="1"/>
              <w:ind w:right="-175"/>
            </w:pPr>
          </w:p>
        </w:tc>
        <w:tc>
          <w:tcPr>
            <w:tcW w:w="4261" w:type="dxa"/>
          </w:tcPr>
          <w:p w:rsidR="006B2B28" w:rsidRDefault="006B2B28" w:rsidP="003B08DA">
            <w:pPr>
              <w:keepNext/>
              <w:bidi w:val="0"/>
              <w:spacing w:before="100" w:beforeAutospacing="1" w:after="100" w:afterAutospacing="1"/>
              <w:ind w:right="-175"/>
            </w:pPr>
          </w:p>
        </w:tc>
      </w:tr>
    </w:tbl>
    <w:p w:rsidR="006B2B28" w:rsidRDefault="006B2B28" w:rsidP="006B2B28">
      <w:pPr>
        <w:pStyle w:val="Caption"/>
        <w:bidi w:val="0"/>
      </w:pPr>
      <w:r>
        <w:t xml:space="preserve">Table </w:t>
      </w:r>
      <w:fldSimple w:instr=" SEQ Table \* ARABIC ">
        <w:r>
          <w:rPr>
            <w:noProof/>
          </w:rPr>
          <w:t>1</w:t>
        </w:r>
      </w:fldSimple>
    </w:p>
    <w:p w:rsidR="006B2B28" w:rsidRDefault="006B2B28" w:rsidP="006B2B28">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Times New Roman"/>
        </w:rPr>
      </w:sdtEndPr>
      <w:sdtContent>
        <w:p w:rsidR="00C5120A" w:rsidRDefault="00C5120A" w:rsidP="00C5120A">
          <w:pPr>
            <w:pStyle w:val="ListParagraph"/>
            <w:numPr>
              <w:ilvl w:val="0"/>
              <w:numId w:val="40"/>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34" w:history="1">
            <w:r>
              <w:rPr>
                <w:rStyle w:val="Hyperlink"/>
              </w:rPr>
              <w:t>[pdf]</w:t>
            </w:r>
          </w:hyperlink>
          <w:r>
            <w:t xml:space="preserve"> </w:t>
          </w:r>
        </w:p>
        <w:p w:rsidR="00C5120A" w:rsidRDefault="00C5120A" w:rsidP="00C5120A">
          <w:pPr>
            <w:pStyle w:val="ListParagraph"/>
            <w:numPr>
              <w:ilvl w:val="0"/>
              <w:numId w:val="40"/>
            </w:numPr>
            <w:bidi w:val="0"/>
          </w:pPr>
          <w:r>
            <w:t xml:space="preserve">Soumen Chakrabarti, Martin van den Berg, Byron Dom, </w:t>
          </w:r>
          <w:r w:rsidRPr="00C1221F">
            <w:rPr>
              <w:b/>
              <w:bCs/>
            </w:rPr>
            <w:t>Focused Crawling: A New Approach to Topic-Specific Web Resource Discovery</w:t>
          </w:r>
          <w:r>
            <w:t xml:space="preserve">, WWW8 </w:t>
          </w:r>
          <w:hyperlink r:id="rId35" w:history="1">
            <w:r w:rsidRPr="00C1221F">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Lawrence and Lee Giles, </w:t>
          </w:r>
          <w:r>
            <w:rPr>
              <w:b/>
              <w:bCs/>
            </w:rPr>
            <w:t>Searching the World Wide Web,</w:t>
          </w:r>
          <w:r>
            <w:t xml:space="preserve"> Science 1998 </w:t>
          </w:r>
          <w:hyperlink r:id="rId3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Jeffrey Dean, Monika R. Henzinger, </w:t>
          </w:r>
          <w:r>
            <w:rPr>
              <w:b/>
              <w:bCs/>
            </w:rPr>
            <w:t>Finding Related Pages in the World Wide Web</w:t>
          </w:r>
          <w:r>
            <w:t xml:space="preserve">, WWW8 </w:t>
          </w:r>
          <w:hyperlink r:id="rId37"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38"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Rajan M. Lukose and Bernardo A. Huberman, </w:t>
          </w:r>
          <w:r>
            <w:rPr>
              <w:b/>
              <w:bCs/>
            </w:rPr>
            <w:t>Surfing as a Real Option</w:t>
          </w:r>
          <w:r>
            <w:t xml:space="preserve"> </w:t>
          </w:r>
          <w:hyperlink r:id="rId39"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and Rajan M. Lukose, </w:t>
          </w:r>
          <w:r>
            <w:rPr>
              <w:b/>
              <w:bCs/>
            </w:rPr>
            <w:t>Social Dilemmas and Internet Congestion</w:t>
          </w:r>
          <w:r>
            <w:t xml:space="preserve"> </w:t>
          </w:r>
          <w:hyperlink r:id="rId40"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41" w:history="1">
            <w:r>
              <w:rPr>
                <w:rStyle w:val="Hyperlink"/>
                <w:rFonts w:eastAsiaTheme="majorEastAsia"/>
              </w:rPr>
              <w:t>[abstact]</w:t>
            </w:r>
          </w:hyperlink>
          <w:r>
            <w:t xml:space="preserve"> </w:t>
          </w:r>
        </w:p>
        <w:p w:rsidR="00C5120A" w:rsidRDefault="00C5120A" w:rsidP="00C5120A">
          <w:pPr>
            <w:numPr>
              <w:ilvl w:val="0"/>
              <w:numId w:val="40"/>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42"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43"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44"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45"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Kirsch, </w:t>
          </w:r>
          <w:r>
            <w:rPr>
              <w:b/>
              <w:bCs/>
            </w:rPr>
            <w:t>The future of Internet search (keynote address)</w:t>
          </w:r>
          <w:r>
            <w:t xml:space="preserve">, SIGIR 1999 </w:t>
          </w:r>
          <w:hyperlink r:id="rId4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5120A" w:rsidRDefault="008D5F09" w:rsidP="00C5120A">
          <w:pPr>
            <w:numPr>
              <w:ilvl w:val="0"/>
              <w:numId w:val="40"/>
            </w:numPr>
            <w:bidi w:val="0"/>
            <w:spacing w:before="100" w:beforeAutospacing="1" w:after="100" w:afterAutospacing="1"/>
          </w:pPr>
          <w:hyperlink r:id="rId47" w:history="1">
            <w:r w:rsidR="00C5120A">
              <w:rPr>
                <w:rStyle w:val="Hyperlink"/>
                <w:rFonts w:eastAsiaTheme="majorEastAsia"/>
              </w:rPr>
              <w:t>G. Pandurangan</w:t>
            </w:r>
          </w:hyperlink>
          <w:r w:rsidR="00C5120A">
            <w:t xml:space="preserve"> , </w:t>
          </w:r>
          <w:hyperlink r:id="rId48" w:history="1">
            <w:r w:rsidR="00C5120A">
              <w:rPr>
                <w:rStyle w:val="Hyperlink"/>
                <w:rFonts w:eastAsiaTheme="majorEastAsia"/>
              </w:rPr>
              <w:t xml:space="preserve">P. Raghavan </w:t>
            </w:r>
          </w:hyperlink>
          <w:r w:rsidR="00C5120A">
            <w:t xml:space="preserve">, and </w:t>
          </w:r>
          <w:hyperlink r:id="rId49" w:history="1">
            <w:r w:rsidR="00C5120A">
              <w:rPr>
                <w:rStyle w:val="Hyperlink"/>
                <w:rFonts w:eastAsiaTheme="majorEastAsia"/>
              </w:rPr>
              <w:t>Eli Upfal</w:t>
            </w:r>
          </w:hyperlink>
          <w:r w:rsidR="00C5120A">
            <w:t xml:space="preserve">, </w:t>
          </w:r>
          <w:hyperlink r:id="rId50" w:history="1">
            <w:r w:rsidR="00C5120A">
              <w:rPr>
                <w:rStyle w:val="Hyperlink"/>
                <w:rFonts w:eastAsiaTheme="majorEastAsia"/>
                <w:b/>
                <w:bCs/>
              </w:rPr>
              <w:t>Building Low-Diameter P2P Networks</w:t>
            </w:r>
          </w:hyperlink>
          <w:r w:rsidR="00C5120A">
            <w:t xml:space="preserve">. Proceedings of the 42th IEEE Symp. on Foundations of Computer Science. 2001. </w:t>
          </w:r>
        </w:p>
        <w:p w:rsidR="00C5120A" w:rsidRDefault="00C5120A" w:rsidP="00C5120A">
          <w:pPr>
            <w:numPr>
              <w:ilvl w:val="0"/>
              <w:numId w:val="40"/>
            </w:numPr>
            <w:bidi w:val="0"/>
            <w:spacing w:before="100" w:beforeAutospacing="1" w:after="100" w:afterAutospacing="1"/>
          </w:pPr>
          <w:r>
            <w:t xml:space="preserve">S.R. Kumar, P. Raghavan, S. Rajagopalan, D. Sivakumar, A. Tomkins, and </w:t>
          </w:r>
          <w:hyperlink r:id="rId51" w:history="1">
            <w:r>
              <w:rPr>
                <w:rStyle w:val="Hyperlink"/>
                <w:rFonts w:eastAsiaTheme="majorEastAsia"/>
              </w:rPr>
              <w:t>Eli Upfal</w:t>
            </w:r>
          </w:hyperlink>
          <w:r>
            <w:t xml:space="preserve">, </w:t>
          </w:r>
          <w:hyperlink r:id="rId52" w:history="1">
            <w:r>
              <w:rPr>
                <w:rStyle w:val="Hyperlink"/>
                <w:rFonts w:eastAsiaTheme="majorEastAsia"/>
                <w:b/>
                <w:bCs/>
              </w:rPr>
              <w:t>The Web as a graph</w:t>
            </w:r>
          </w:hyperlink>
          <w:r>
            <w:t xml:space="preserve">. Proceedings of the 19th ACM Symposium on Principles of Database Systems, pp 1-10, 2000. </w:t>
          </w:r>
        </w:p>
        <w:p w:rsidR="00C5120A" w:rsidRDefault="00C5120A" w:rsidP="00C5120A">
          <w:pPr>
            <w:numPr>
              <w:ilvl w:val="0"/>
              <w:numId w:val="40"/>
            </w:numPr>
            <w:bidi w:val="0"/>
            <w:spacing w:before="100" w:beforeAutospacing="1" w:after="100" w:afterAutospacing="1"/>
          </w:pPr>
          <w:r>
            <w:t xml:space="preserve">Thomas Hofmann, </w:t>
          </w:r>
          <w:hyperlink r:id="rId53" w:history="1">
            <w:r>
              <w:rPr>
                <w:rStyle w:val="Hyperlink"/>
                <w:rFonts w:eastAsiaTheme="majorEastAsia"/>
                <w:b/>
                <w:bCs/>
              </w:rPr>
              <w:t>Learning Probabilistic Models of the Web</w:t>
            </w:r>
          </w:hyperlink>
          <w:r>
            <w:t xml:space="preserve">, ACM SIGIR 2000 </w:t>
          </w:r>
        </w:p>
        <w:p w:rsidR="00C5120A" w:rsidRDefault="00C5120A" w:rsidP="00C5120A">
          <w:pPr>
            <w:numPr>
              <w:ilvl w:val="0"/>
              <w:numId w:val="40"/>
            </w:numPr>
            <w:bidi w:val="0"/>
            <w:spacing w:before="100" w:beforeAutospacing="1" w:after="100" w:afterAutospacing="1"/>
          </w:pPr>
          <w:r>
            <w:t xml:space="preserve">R. Kumar, P. Raghavan, S. Rajagopalan, D. Sivakumar, A. Tomkins, and </w:t>
          </w:r>
          <w:hyperlink r:id="rId54" w:history="1">
            <w:r>
              <w:rPr>
                <w:rStyle w:val="Hyperlink"/>
                <w:rFonts w:eastAsiaTheme="majorEastAsia"/>
              </w:rPr>
              <w:t>Eli Upfal</w:t>
            </w:r>
          </w:hyperlink>
          <w:r>
            <w:t xml:space="preserve">, </w:t>
          </w:r>
          <w:hyperlink r:id="rId55" w:history="1">
            <w:r>
              <w:rPr>
                <w:rStyle w:val="Hyperlink"/>
                <w:rFonts w:eastAsiaTheme="majorEastAsia"/>
                <w:b/>
                <w:bCs/>
              </w:rPr>
              <w:t>Stochastic models for the Web graph</w:t>
            </w:r>
          </w:hyperlink>
          <w:r>
            <w:t xml:space="preserve">. Proceedings of the 41th IEEE Symp. on Foundations of Computer Science. 2000. </w:t>
          </w:r>
        </w:p>
        <w:p w:rsidR="00C5120A" w:rsidRDefault="008D5F09" w:rsidP="00C5120A">
          <w:pPr>
            <w:numPr>
              <w:ilvl w:val="0"/>
              <w:numId w:val="40"/>
            </w:numPr>
            <w:bidi w:val="0"/>
            <w:spacing w:before="100" w:beforeAutospacing="1" w:after="100" w:afterAutospacing="1"/>
          </w:pPr>
          <w:hyperlink r:id="rId56" w:history="1">
            <w:r w:rsidR="00C5120A" w:rsidRPr="00C96273">
              <w:rPr>
                <w:rStyle w:val="Hyperlink"/>
              </w:rPr>
              <w:t>http://en.wikipedia.org/wiki/Trident_%28layout_engine%29</w:t>
            </w:r>
          </w:hyperlink>
          <w:r w:rsidR="00C5120A">
            <w:t xml:space="preserve"> , downloaded 1/9/2009</w:t>
          </w:r>
        </w:p>
        <w:p w:rsidR="00C5120A" w:rsidRDefault="008D5F09" w:rsidP="00C5120A">
          <w:pPr>
            <w:numPr>
              <w:ilvl w:val="0"/>
              <w:numId w:val="40"/>
            </w:numPr>
            <w:bidi w:val="0"/>
            <w:spacing w:before="100" w:beforeAutospacing="1" w:after="100" w:afterAutospacing="1"/>
          </w:pPr>
          <w:hyperlink r:id="rId57" w:history="1">
            <w:r w:rsidR="00C5120A" w:rsidRPr="00C96273">
              <w:rPr>
                <w:rStyle w:val="Hyperlink"/>
              </w:rPr>
              <w:t>http://msdn.microsoft.com/en-us/magazine/cc163723.aspx</w:t>
            </w:r>
          </w:hyperlink>
          <w:r w:rsidR="00C5120A">
            <w:rPr>
              <w:rFonts w:hint="cs"/>
              <w:rtl/>
            </w:rPr>
            <w:t xml:space="preserve"> </w:t>
          </w:r>
          <w:r w:rsidR="00C5120A">
            <w:t>, downloaded 1/9/2009</w:t>
          </w:r>
        </w:p>
      </w:sdtContent>
    </w:sdt>
    <w:p w:rsidR="006B2B28" w:rsidRPr="00C5120A" w:rsidRDefault="006B2B28" w:rsidP="006B2B28">
      <w:pPr>
        <w:pStyle w:val="NormalWeb"/>
        <w:ind w:right="-175"/>
        <w:rPr>
          <w:b/>
          <w:bCs/>
        </w:rPr>
      </w:pPr>
    </w:p>
    <w:p w:rsidR="00652FDA" w:rsidRDefault="006B2B28" w:rsidP="00652FDA">
      <w:pPr>
        <w:autoSpaceDE w:val="0"/>
        <w:autoSpaceDN w:val="0"/>
        <w:bidi w:val="0"/>
        <w:adjustRightInd w:val="0"/>
      </w:pPr>
      <w:r>
        <w:rPr>
          <w:b/>
          <w:bCs/>
        </w:rPr>
        <w:t xml:space="preserve">1.5 Overview of the document.  </w:t>
      </w:r>
    </w:p>
    <w:p w:rsidR="003B08DA" w:rsidRPr="00652FDA" w:rsidRDefault="003B08DA" w:rsidP="00652FDA">
      <w:pPr>
        <w:autoSpaceDE w:val="0"/>
        <w:autoSpaceDN w:val="0"/>
        <w:bidi w:val="0"/>
        <w:adjustRightInd w:val="0"/>
      </w:pPr>
      <w:r w:rsidRPr="00652FDA">
        <w:t>This document is mainly aimed for the developers and technical staff involved in</w:t>
      </w:r>
      <w:r w:rsidR="00652FDA">
        <w:t xml:space="preserve"> </w:t>
      </w:r>
      <w:r w:rsidRPr="00652FDA">
        <w:t>the project, and will provide a basic understanding of the requirements to be</w:t>
      </w:r>
      <w:r w:rsidR="00652FDA">
        <w:t xml:space="preserve"> </w:t>
      </w:r>
      <w:r w:rsidRPr="00652FDA">
        <w:t>met on project completion. The main points of interest for a developer would</w:t>
      </w:r>
      <w:r w:rsidR="00652FDA">
        <w:t xml:space="preserve"> </w:t>
      </w:r>
      <w:r w:rsidRPr="00652FDA">
        <w:t>be:</w:t>
      </w:r>
    </w:p>
    <w:p w:rsidR="003B08DA" w:rsidRPr="00652FDA" w:rsidRDefault="003B08DA" w:rsidP="00652FDA">
      <w:pPr>
        <w:autoSpaceDE w:val="0"/>
        <w:autoSpaceDN w:val="0"/>
        <w:bidi w:val="0"/>
        <w:adjustRightInd w:val="0"/>
      </w:pPr>
      <w:r w:rsidRPr="00652FDA">
        <w:t>1. The functional requirement listing, in section 3, interface requirements and</w:t>
      </w:r>
      <w:r w:rsidR="00652FDA">
        <w:t xml:space="preserve"> </w:t>
      </w:r>
      <w:r w:rsidRPr="00652FDA">
        <w:t>the security and performance requirements near the end of that section.</w:t>
      </w:r>
    </w:p>
    <w:p w:rsidR="003B08DA" w:rsidRPr="00652FDA" w:rsidRDefault="003B08DA" w:rsidP="003B08DA">
      <w:pPr>
        <w:autoSpaceDE w:val="0"/>
        <w:autoSpaceDN w:val="0"/>
        <w:bidi w:val="0"/>
        <w:adjustRightInd w:val="0"/>
      </w:pPr>
      <w:r w:rsidRPr="00652FDA">
        <w:t>2. The model description in section 2.7.</w:t>
      </w:r>
    </w:p>
    <w:p w:rsidR="003B08DA" w:rsidRPr="00652FDA" w:rsidRDefault="003B08DA" w:rsidP="003B08DA">
      <w:pPr>
        <w:autoSpaceDE w:val="0"/>
        <w:autoSpaceDN w:val="0"/>
        <w:bidi w:val="0"/>
        <w:adjustRightInd w:val="0"/>
      </w:pPr>
      <w:r w:rsidRPr="00652FDA">
        <w:t>For the IT personnel, the primary points of interest are:</w:t>
      </w:r>
    </w:p>
    <w:p w:rsidR="003B08DA" w:rsidRPr="00652FDA" w:rsidRDefault="003B08DA" w:rsidP="003B08DA">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3B08DA" w:rsidRPr="00652FDA" w:rsidRDefault="003B08DA" w:rsidP="003B08DA">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652FDA" w:rsidRDefault="003B08DA" w:rsidP="00652FDA">
      <w:pPr>
        <w:autoSpaceDE w:val="0"/>
        <w:autoSpaceDN w:val="0"/>
        <w:bidi w:val="0"/>
        <w:adjustRightInd w:val="0"/>
        <w:rPr>
          <w:b/>
          <w:bCs/>
        </w:rPr>
      </w:pPr>
      <w:r w:rsidRPr="00652FDA">
        <w:t xml:space="preserve">3. Security requirements </w:t>
      </w:r>
      <w:r w:rsidRPr="00652FDA">
        <w:rPr>
          <w:rFonts w:hint="cs"/>
        </w:rPr>
        <w:t>–</w:t>
      </w:r>
      <w:r w:rsidRPr="00652FDA">
        <w:t xml:space="preserve"> section 3.6</w:t>
      </w:r>
    </w:p>
    <w:p w:rsidR="006B2B28" w:rsidRDefault="006B2B28" w:rsidP="00652FDA">
      <w:pPr>
        <w:bidi w:val="0"/>
        <w:spacing w:before="100" w:beforeAutospacing="1" w:after="100" w:afterAutospacing="1"/>
      </w:pPr>
      <w:r>
        <w:rPr>
          <w:b/>
          <w:bCs/>
        </w:rPr>
        <w:t xml:space="preserve">2 General </w:t>
      </w:r>
      <w:r w:rsidR="00652FDA">
        <w:rPr>
          <w:b/>
          <w:bCs/>
        </w:rPr>
        <w:t>Descriptions</w:t>
      </w:r>
      <w:r>
        <w:rPr>
          <w:b/>
          <w:bCs/>
        </w:rPr>
        <w:t xml:space="preserve"> </w:t>
      </w:r>
    </w:p>
    <w:p w:rsidR="006B2B28" w:rsidRDefault="006B2B28" w:rsidP="006B2B28">
      <w:pPr>
        <w:pStyle w:val="NormalWeb"/>
        <w:ind w:left="720"/>
      </w:pPr>
      <w:r>
        <w:rPr>
          <w:b/>
          <w:bCs/>
        </w:rPr>
        <w:t>2.1 Relation to current projects.</w:t>
      </w:r>
      <w:r>
        <w:t xml:space="preserve"> </w:t>
      </w:r>
    </w:p>
    <w:p w:rsidR="006B2B28" w:rsidRDefault="006B2B28" w:rsidP="006A7A1C">
      <w:pPr>
        <w:pStyle w:val="NormalWeb"/>
        <w:ind w:left="720"/>
      </w:pPr>
      <w:r>
        <w:t xml:space="preserve">This project is </w:t>
      </w:r>
      <w:r w:rsidR="00652FDA">
        <w:t>somewhat</w:t>
      </w:r>
      <w:r>
        <w:t xml:space="preserve"> </w:t>
      </w:r>
      <w:r w:rsidR="00652FDA">
        <w:t>dependent</w:t>
      </w:r>
      <w:r>
        <w:t xml:space="preserve"> on the open source </w:t>
      </w:r>
      <w:r w:rsidR="00652FDA">
        <w:t>Web Test API</w:t>
      </w:r>
      <w:r>
        <w:t xml:space="preserve"> called </w:t>
      </w:r>
      <w:r w:rsidR="00652FDA">
        <w:t>WatiN</w:t>
      </w:r>
      <w:r>
        <w:t xml:space="preserve"> </w:t>
      </w:r>
      <w:r>
        <w:rPr>
          <w:rStyle w:val="FootnoteReference"/>
        </w:rPr>
        <w:footnoteReference w:id="1"/>
      </w:r>
      <w:r w:rsidR="00652FDA">
        <w:t xml:space="preserve"> the current version used (</w:t>
      </w:r>
      <w:r w:rsidR="006A7A1C" w:rsidRPr="006A7A1C">
        <w:t>WatiN-2.0.10.928-net-2.0</w:t>
      </w:r>
      <w:r w:rsidR="00652FDA">
        <w:t>) should be enough for this project</w:t>
      </w:r>
      <w:r w:rsidR="006A7A1C">
        <w:t>.</w:t>
      </w:r>
    </w:p>
    <w:p w:rsidR="006B2B28" w:rsidRDefault="006B2B28" w:rsidP="006B2B28">
      <w:pPr>
        <w:pStyle w:val="NormalWeb"/>
        <w:ind w:left="720"/>
      </w:pPr>
      <w:r>
        <w:rPr>
          <w:b/>
          <w:bCs/>
        </w:rPr>
        <w:t>2.2 Relation to predecessor and successor projects.</w:t>
      </w:r>
      <w:r>
        <w:t xml:space="preserve"> </w:t>
      </w:r>
    </w:p>
    <w:p w:rsidR="006B2B28" w:rsidRDefault="006B2B28" w:rsidP="006B2B28">
      <w:pPr>
        <w:pStyle w:val="NormalWeb"/>
        <w:ind w:left="720"/>
      </w:pPr>
      <w:r>
        <w:t>NA – this is a new project.</w:t>
      </w:r>
    </w:p>
    <w:p w:rsidR="006B2B28" w:rsidRDefault="006B2B28" w:rsidP="006B2B28">
      <w:pPr>
        <w:pStyle w:val="NormalWeb"/>
        <w:ind w:left="720"/>
      </w:pPr>
      <w:r>
        <w:br w:type="page"/>
      </w:r>
    </w:p>
    <w:p w:rsidR="006B2B28" w:rsidRDefault="006B2B28" w:rsidP="0003792A">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6B2B28" w:rsidP="003B08DA">
            <w:pPr>
              <w:pStyle w:val="NormalWeb"/>
            </w:pPr>
            <w:r>
              <w:t>Function</w:t>
            </w:r>
          </w:p>
        </w:tc>
        <w:tc>
          <w:tcPr>
            <w:tcW w:w="4261" w:type="dxa"/>
          </w:tcPr>
          <w:p w:rsidR="006B2B28" w:rsidRDefault="006B2B28" w:rsidP="003B08DA">
            <w:pPr>
              <w:pStyle w:val="NormalWeb"/>
            </w:pPr>
            <w:r>
              <w:t>purpose</w:t>
            </w:r>
          </w:p>
        </w:tc>
      </w:tr>
      <w:tr w:rsidR="006B2B28" w:rsidTr="003B08DA">
        <w:tc>
          <w:tcPr>
            <w:tcW w:w="4261" w:type="dxa"/>
          </w:tcPr>
          <w:p w:rsidR="006B2B28" w:rsidRDefault="005E3DC4" w:rsidP="003B08DA">
            <w:pPr>
              <w:pStyle w:val="NormalWeb"/>
            </w:pPr>
            <w:r>
              <w:t>DOM element recording</w:t>
            </w:r>
          </w:p>
        </w:tc>
        <w:tc>
          <w:tcPr>
            <w:tcW w:w="4261" w:type="dxa"/>
          </w:tcPr>
          <w:p w:rsidR="006B2B28" w:rsidRDefault="005E3DC4" w:rsidP="003B08DA">
            <w:pPr>
              <w:pStyle w:val="NormalWeb"/>
            </w:pPr>
            <w:r>
              <w:t>allow a method for the user to populate the DB with mappings between DOM elements and Site Objects</w:t>
            </w:r>
          </w:p>
        </w:tc>
      </w:tr>
      <w:tr w:rsidR="006B2B28" w:rsidTr="003B08DA">
        <w:tc>
          <w:tcPr>
            <w:tcW w:w="4261" w:type="dxa"/>
          </w:tcPr>
          <w:p w:rsidR="006B2B28" w:rsidRDefault="005E3DC4" w:rsidP="003B08DA">
            <w:pPr>
              <w:pStyle w:val="NormalWeb"/>
            </w:pPr>
            <w:r>
              <w:t>Site Objects management</w:t>
            </w:r>
          </w:p>
        </w:tc>
        <w:tc>
          <w:tcPr>
            <w:tcW w:w="4261" w:type="dxa"/>
          </w:tcPr>
          <w:p w:rsidR="006B2B28" w:rsidRDefault="0003792A" w:rsidP="003B08DA">
            <w:pPr>
              <w:pStyle w:val="NormalWeb"/>
            </w:pPr>
            <w:r>
              <w:t>allow user to change recognition parameters of a DOM element contained in a Site Object</w:t>
            </w:r>
          </w:p>
        </w:tc>
      </w:tr>
      <w:tr w:rsidR="006B2B28" w:rsidTr="003B08DA">
        <w:tc>
          <w:tcPr>
            <w:tcW w:w="4261" w:type="dxa"/>
          </w:tcPr>
          <w:p w:rsidR="006B2B28" w:rsidRDefault="005E3DC4" w:rsidP="003B08DA">
            <w:pPr>
              <w:pStyle w:val="NormalWeb"/>
            </w:pPr>
            <w:r>
              <w:t>Script composition and validation</w:t>
            </w:r>
          </w:p>
        </w:tc>
        <w:tc>
          <w:tcPr>
            <w:tcW w:w="4261" w:type="dxa"/>
          </w:tcPr>
          <w:p w:rsidR="006B2B28" w:rsidRDefault="0003792A" w:rsidP="0003792A">
            <w:pPr>
              <w:pStyle w:val="NormalWeb"/>
            </w:pPr>
            <w:r>
              <w:t>Allow the user to create the automation script and validate it.</w:t>
            </w:r>
          </w:p>
        </w:tc>
      </w:tr>
      <w:tr w:rsidR="006B2B28" w:rsidTr="003B08DA">
        <w:tc>
          <w:tcPr>
            <w:tcW w:w="4261" w:type="dxa"/>
          </w:tcPr>
          <w:p w:rsidR="006B2B28" w:rsidRDefault="005E3DC4" w:rsidP="005E3DC4">
            <w:pPr>
              <w:pStyle w:val="NormalWeb"/>
            </w:pPr>
            <w:r>
              <w:t>Script management</w:t>
            </w:r>
          </w:p>
        </w:tc>
        <w:tc>
          <w:tcPr>
            <w:tcW w:w="4261" w:type="dxa"/>
          </w:tcPr>
          <w:p w:rsidR="0003792A" w:rsidRDefault="0003792A" w:rsidP="003B08DA">
            <w:pPr>
              <w:pStyle w:val="NormalWeb"/>
            </w:pPr>
            <w:r>
              <w:t>Allow the user to rename, save or delete scripts</w:t>
            </w:r>
          </w:p>
        </w:tc>
      </w:tr>
      <w:tr w:rsidR="006B2B28" w:rsidTr="003B08DA">
        <w:tc>
          <w:tcPr>
            <w:tcW w:w="4261" w:type="dxa"/>
          </w:tcPr>
          <w:p w:rsidR="006B2B28" w:rsidRDefault="005E3DC4" w:rsidP="005E3DC4">
            <w:pPr>
              <w:pStyle w:val="NormalWeb"/>
            </w:pPr>
            <w:r>
              <w:t>Script scheduling</w:t>
            </w:r>
          </w:p>
        </w:tc>
        <w:tc>
          <w:tcPr>
            <w:tcW w:w="4261" w:type="dxa"/>
          </w:tcPr>
          <w:p w:rsidR="006B2B28" w:rsidRDefault="0003792A" w:rsidP="003B08DA">
            <w:pPr>
              <w:keepNext/>
              <w:jc w:val="right"/>
            </w:pPr>
            <w:r>
              <w:t>Allow the user to schedule the execution time and frequency of the script.</w:t>
            </w:r>
          </w:p>
        </w:tc>
      </w:tr>
      <w:tr w:rsidR="005E3DC4" w:rsidTr="003B08DA">
        <w:tc>
          <w:tcPr>
            <w:tcW w:w="4261" w:type="dxa"/>
          </w:tcPr>
          <w:p w:rsidR="005E3DC4" w:rsidRDefault="005E3DC4" w:rsidP="005E3DC4">
            <w:pPr>
              <w:pStyle w:val="NormalWeb"/>
            </w:pPr>
            <w:r>
              <w:t>Script Execution</w:t>
            </w:r>
          </w:p>
        </w:tc>
        <w:tc>
          <w:tcPr>
            <w:tcW w:w="4261" w:type="dxa"/>
          </w:tcPr>
          <w:p w:rsidR="005E3DC4" w:rsidRDefault="0003792A" w:rsidP="003B08DA">
            <w:pPr>
              <w:keepNext/>
              <w:jc w:val="right"/>
            </w:pPr>
            <w:r>
              <w:t>Actual execution of the actions in the scripts which include monitoring and manipulating websites and notifications to the user.</w:t>
            </w:r>
          </w:p>
        </w:tc>
      </w:tr>
    </w:tbl>
    <w:p w:rsidR="006B2B28" w:rsidRDefault="006B2B28" w:rsidP="006B2B28">
      <w:pPr>
        <w:pStyle w:val="Caption"/>
        <w:bidi w:val="0"/>
      </w:pPr>
      <w:r>
        <w:t xml:space="preserve">Table </w:t>
      </w:r>
      <w:fldSimple w:instr=" SEQ Table \* ARABIC ">
        <w:r>
          <w:rPr>
            <w:noProof/>
          </w:rPr>
          <w:t>2</w:t>
        </w:r>
      </w:fldSimple>
    </w:p>
    <w:p w:rsidR="006B2B28" w:rsidRDefault="006B2B28" w:rsidP="006B2B28">
      <w:pPr>
        <w:pStyle w:val="NormalWeb"/>
        <w:ind w:left="720"/>
        <w:rPr>
          <w:b/>
          <w:bCs/>
        </w:rPr>
      </w:pPr>
      <w:r>
        <w:rPr>
          <w:b/>
          <w:bCs/>
        </w:rPr>
        <w:t>2.4 Environmental considerations.</w:t>
      </w:r>
    </w:p>
    <w:p w:rsidR="00A61918" w:rsidRDefault="006B2B28" w:rsidP="00FB5CEC">
      <w:pPr>
        <w:autoSpaceDE w:val="0"/>
        <w:autoSpaceDN w:val="0"/>
        <w:bidi w:val="0"/>
        <w:adjustRightInd w:val="0"/>
      </w:pPr>
      <w:r w:rsidRPr="00A17FC0">
        <w:t>The</w:t>
      </w:r>
      <w:r>
        <w:t xml:space="preserve"> product will be used </w:t>
      </w:r>
      <w:r w:rsidR="00A61918">
        <w:t>on</w:t>
      </w:r>
      <w:r>
        <w:t xml:space="preserve"> the </w:t>
      </w:r>
      <w:r w:rsidR="00A61918">
        <w:t>customer</w:t>
      </w:r>
      <w:r>
        <w:t xml:space="preserve"> </w:t>
      </w:r>
      <w:r w:rsidR="00A61918">
        <w:t>PC as a managed windows application.</w:t>
      </w:r>
    </w:p>
    <w:p w:rsidR="00A61918" w:rsidRDefault="00A61918" w:rsidP="00FB5CEC">
      <w:pPr>
        <w:autoSpaceDE w:val="0"/>
        <w:autoSpaceDN w:val="0"/>
        <w:bidi w:val="0"/>
        <w:adjustRightInd w:val="0"/>
      </w:pPr>
      <w:r>
        <w:t xml:space="preserve">The target audience of this product is intermediate to advanced browser user with beginner </w:t>
      </w:r>
      <w:r w:rsidR="00FB5CEC">
        <w:t>knowledge in scripting concepts.</w:t>
      </w:r>
    </w:p>
    <w:p w:rsidR="00FB5CEC" w:rsidRDefault="006B2B28" w:rsidP="00FB5CEC">
      <w:pPr>
        <w:autoSpaceDE w:val="0"/>
        <w:autoSpaceDN w:val="0"/>
        <w:bidi w:val="0"/>
        <w:adjustRightInd w:val="0"/>
      </w:pPr>
      <w:r>
        <w:t>The product is designed to run on</w:t>
      </w:r>
      <w:r w:rsidR="00FB5CEC">
        <w:t>:</w:t>
      </w:r>
    </w:p>
    <w:p w:rsidR="00FB5CEC" w:rsidRDefault="00FB5CEC" w:rsidP="00FB5CEC">
      <w:pPr>
        <w:pStyle w:val="ListParagraph"/>
        <w:numPr>
          <w:ilvl w:val="0"/>
          <w:numId w:val="41"/>
        </w:numPr>
        <w:autoSpaceDE w:val="0"/>
        <w:autoSpaceDN w:val="0"/>
        <w:bidi w:val="0"/>
        <w:adjustRightInd w:val="0"/>
      </w:pPr>
      <w:r>
        <w:t>X86 architecture</w:t>
      </w:r>
    </w:p>
    <w:p w:rsidR="00FB5CEC" w:rsidRDefault="00FB5CEC" w:rsidP="00FB5CEC">
      <w:pPr>
        <w:pStyle w:val="ListParagraph"/>
        <w:numPr>
          <w:ilvl w:val="0"/>
          <w:numId w:val="41"/>
        </w:numPr>
        <w:autoSpaceDE w:val="0"/>
        <w:autoSpaceDN w:val="0"/>
        <w:bidi w:val="0"/>
        <w:adjustRightInd w:val="0"/>
      </w:pPr>
      <w:r>
        <w:t>1GB RAM / HD space TBD</w:t>
      </w:r>
    </w:p>
    <w:p w:rsidR="006B2B28" w:rsidRDefault="006B2B28" w:rsidP="00FB5CEC">
      <w:pPr>
        <w:pStyle w:val="ListParagraph"/>
        <w:numPr>
          <w:ilvl w:val="0"/>
          <w:numId w:val="41"/>
        </w:numPr>
        <w:autoSpaceDE w:val="0"/>
        <w:autoSpaceDN w:val="0"/>
        <w:bidi w:val="0"/>
        <w:adjustRightInd w:val="0"/>
      </w:pPr>
      <w:r>
        <w:t>windows XP OS.</w:t>
      </w:r>
    </w:p>
    <w:p w:rsidR="006B2B28" w:rsidRDefault="006B2B28" w:rsidP="00FB5CEC">
      <w:pPr>
        <w:pStyle w:val="NormalWeb"/>
      </w:pPr>
      <w:r>
        <w:br w:type="page"/>
      </w:r>
    </w:p>
    <w:p w:rsidR="006B2B28" w:rsidRDefault="006B2B28" w:rsidP="006B2B28">
      <w:pPr>
        <w:pStyle w:val="NormalWeb"/>
      </w:pPr>
      <w:r>
        <w:rPr>
          <w:b/>
          <w:bCs/>
        </w:rPr>
        <w:lastRenderedPageBreak/>
        <w:tab/>
      </w:r>
    </w:p>
    <w:p w:rsidR="006B2B28" w:rsidRDefault="006B2B28" w:rsidP="006B2B28">
      <w:pPr>
        <w:pStyle w:val="NormalWeb"/>
        <w:ind w:left="720" w:right="-514"/>
      </w:pPr>
      <w:r>
        <w:rPr>
          <w:b/>
          <w:bCs/>
        </w:rPr>
        <w:t>2.5 Relation to other systems.</w:t>
      </w:r>
      <w:r>
        <w:t xml:space="preserve"> </w:t>
      </w:r>
    </w:p>
    <w:p w:rsidR="005A4EBB" w:rsidRDefault="008D5F09" w:rsidP="005A4EBB">
      <w:pPr>
        <w:autoSpaceDE w:val="0"/>
        <w:autoSpaceDN w:val="0"/>
        <w:bidi w:val="0"/>
        <w:adjustRightInd w:val="0"/>
      </w:pPr>
      <w:r>
        <w:pict>
          <v:shapetype id="_x0000_t202" coordsize="21600,21600" o:spt="202" path="m,l,21600r21600,l21600,xe">
            <v:stroke joinstyle="miter"/>
            <v:path gradientshapeok="t" o:connecttype="rect"/>
          </v:shapetype>
          <v:shape id="_x0000_s1142" type="#_x0000_t202" style="position:absolute;margin-left:280.05pt;margin-top:131.85pt;width:81pt;height:36pt;z-index:251689984" o:regroupid="1">
            <v:textbox style="mso-next-textbox:#_x0000_s1142">
              <w:txbxContent>
                <w:p w:rsidR="00674AB3" w:rsidRPr="003C7A2F" w:rsidRDefault="00674AB3" w:rsidP="006B2B28">
                  <w:r>
                    <w:t>HTTP Server</w:t>
                  </w:r>
                </w:p>
              </w:txbxContent>
            </v:textbox>
            <w10:wrap anchorx="page"/>
          </v:shape>
        </w:pict>
      </w:r>
      <w:r>
        <w:pict>
          <v:shape id="server" o:spid="_x0000_s1129" style="position:absolute;margin-left:293.85pt;margin-top:172.95pt;width:54pt;height:59.1pt;z-index:251676672" coordsize="21600,21600" o:spt="100" o:regroupid="1"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674AB3" w:rsidRPr="003C7A2F" w:rsidRDefault="00674AB3" w:rsidP="006B2B28"/>
              </w:txbxContent>
            </v:textbox>
            <w10:wrap anchorx="page"/>
          </v:shape>
        </w:pict>
      </w:r>
      <w:r>
        <w:pict>
          <v:line id="_x0000_s1130" style="position:absolute;flip:x;z-index:251677696" from="261.45pt,200.6pt" to="293.85pt,237.05pt" o:regroupid="1">
            <v:stroke startarrow="block" endarrow="block"/>
            <w10:wrap anchorx="page"/>
          </v:line>
        </w:pict>
      </w:r>
      <w:r>
        <w:pict>
          <v:shape id="_x0000_s1137" type="#_x0000_t202" style="position:absolute;margin-left:12.05pt;margin-top:118.8pt;width:108pt;height:44.4pt;z-index:251684864" o:regroupid="1">
            <v:textbox style="mso-next-textbox:#_x0000_s1137">
              <w:txbxContent>
                <w:p w:rsidR="00674AB3" w:rsidRPr="00357920" w:rsidRDefault="00674AB3" w:rsidP="009825E5">
                  <w:pPr>
                    <w:jc w:val="right"/>
                  </w:pPr>
                  <w:r>
                    <w:t>Auto Web Agent application</w:t>
                  </w:r>
                </w:p>
              </w:txbxContent>
            </v:textbox>
            <w10:wrap anchorx="page"/>
          </v:shape>
        </w:pict>
      </w:r>
      <w:r>
        <w:pict>
          <v:shape id="computr1" o:spid="_x0000_s1126" style="position:absolute;margin-left:36.95pt;margin-top:167.85pt;width:50.6pt;height:37.45pt;z-index:251673600" coordsize="21600,21600" o:spt="100" o:regroupid="1"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32" style="position:absolute;z-index:251679744" from="67.1pt,205.3pt" to="90.1pt,241.75pt" o:regroupid="1">
            <v:stroke startarrow="block" endarrow="block"/>
            <w10:wrap anchorx="page"/>
          </v:line>
        </w:pict>
      </w:r>
      <w:r>
        <w:pict>
          <v:shape id="Cloud" o:spid="_x0000_s1125" style="position:absolute;margin-left:87.55pt;margin-top:192.05pt;width:180pt;height:120.65pt;z-index:251672576" coordsize="21600,21600" o:spt="100" o:regroupid="1"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674AB3" w:rsidRDefault="00674AB3" w:rsidP="006B2B28">
                  <w:pPr>
                    <w:jc w:val="center"/>
                  </w:pPr>
                </w:p>
                <w:p w:rsidR="00674AB3" w:rsidRDefault="00674AB3" w:rsidP="006B2B28">
                  <w:pPr>
                    <w:jc w:val="center"/>
                  </w:pPr>
                </w:p>
                <w:p w:rsidR="00674AB3" w:rsidRPr="00322429" w:rsidRDefault="00674AB3" w:rsidP="006B2B28">
                  <w:pPr>
                    <w:jc w:val="center"/>
                    <w:rPr>
                      <w:rtl/>
                    </w:rPr>
                  </w:pPr>
                  <w:r>
                    <w:t>WWW</w:t>
                  </w:r>
                </w:p>
              </w:txbxContent>
            </v:textbox>
            <w10:wrap anchorx="page"/>
          </v:shape>
        </w:pict>
      </w:r>
      <w:r>
        <w:pict>
          <v:shape id="_x0000_s1151" type="#_x0000_t202" style="position:absolute;margin-left:-65.45pt;margin-top:394.55pt;width:495pt;height:11.5pt;z-index:251666432" stroked="f">
            <v:textbox style="mso-next-textbox:#_x0000_s1151;mso-fit-shape-to-text:t" inset="0,0,0,0">
              <w:txbxContent>
                <w:p w:rsidR="00674AB3" w:rsidRPr="00446047" w:rsidRDefault="00674AB3" w:rsidP="006B2B28">
                  <w:pPr>
                    <w:pStyle w:val="Caption"/>
                    <w:bidi w:val="0"/>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rsidR="005A4EBB">
        <w:t>Any website is hosted on a hosting server (HTTP server)</w:t>
      </w:r>
    </w:p>
    <w:p w:rsidR="00825C7D" w:rsidRDefault="005A4EBB" w:rsidP="005A4EBB">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6B2B28" w:rsidRDefault="00825C7D" w:rsidP="005A4EBB">
      <w:pPr>
        <w:autoSpaceDE w:val="0"/>
        <w:autoSpaceDN w:val="0"/>
        <w:bidi w:val="0"/>
        <w:adjustRightInd w:val="0"/>
      </w:pPr>
      <w:r>
        <w:t>In this project the browser is embedded in the Auto Web Agent application.</w:t>
      </w:r>
      <w:r w:rsidR="006B2B28">
        <w:br w:type="page"/>
      </w:r>
    </w:p>
    <w:p w:rsidR="006B2B28" w:rsidRDefault="006B2B28" w:rsidP="006B2B28">
      <w:pPr>
        <w:bidi w:val="0"/>
        <w:spacing w:before="100" w:beforeAutospacing="1" w:after="100" w:afterAutospacing="1"/>
        <w:ind w:left="720"/>
      </w:pPr>
      <w:r>
        <w:rPr>
          <w:b/>
          <w:bCs/>
        </w:rPr>
        <w:lastRenderedPageBreak/>
        <w:t>2.6 General constraints.</w:t>
      </w:r>
      <w:r>
        <w:t xml:space="preserve"> </w:t>
      </w:r>
    </w:p>
    <w:p w:rsidR="006B2B28" w:rsidRDefault="00FB39B1" w:rsidP="00FB39B1">
      <w:pPr>
        <w:numPr>
          <w:ilvl w:val="0"/>
          <w:numId w:val="36"/>
        </w:numPr>
        <w:bidi w:val="0"/>
        <w:spacing w:before="100" w:beforeAutospacing="1" w:after="100" w:afterAutospacing="1"/>
      </w:pPr>
      <w:r>
        <w:t>Only pure DHTML web sites will be</w:t>
      </w:r>
      <w:r w:rsidR="00043815">
        <w:t xml:space="preserve"> supported (i.e. no flash/flex/SilverL</w:t>
      </w:r>
      <w:r>
        <w:t>ight</w:t>
      </w:r>
      <w:r w:rsidR="00E66E8A">
        <w:t>/activex</w:t>
      </w:r>
      <w:r>
        <w:t xml:space="preserve"> support)</w:t>
      </w:r>
      <w:r w:rsidR="00043815">
        <w:t>.</w:t>
      </w:r>
    </w:p>
    <w:p w:rsidR="00043815" w:rsidRDefault="00043815" w:rsidP="00043815">
      <w:pPr>
        <w:numPr>
          <w:ilvl w:val="0"/>
          <w:numId w:val="36"/>
        </w:numPr>
        <w:bidi w:val="0"/>
        <w:spacing w:before="100" w:beforeAutospacing="1" w:after="100" w:afterAutospacing="1"/>
      </w:pPr>
      <w:r w:rsidRPr="00043815">
        <w:t>The project provided is intended as a proof-of-concept only</w:t>
      </w:r>
    </w:p>
    <w:p w:rsidR="00043815" w:rsidRDefault="00043815" w:rsidP="00043815">
      <w:pPr>
        <w:numPr>
          <w:ilvl w:val="0"/>
          <w:numId w:val="36"/>
        </w:numPr>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1A1DC4" w:rsidRDefault="001A1DC4">
      <w:pPr>
        <w:bidi w:val="0"/>
        <w:rPr>
          <w:b/>
          <w:bCs/>
          <w:lang w:eastAsia="en-US"/>
        </w:rPr>
      </w:pPr>
      <w:r>
        <w:rPr>
          <w:b/>
          <w:bCs/>
        </w:rPr>
        <w:br w:type="page"/>
      </w:r>
    </w:p>
    <w:p w:rsidR="006B2B28" w:rsidRDefault="006B2B28" w:rsidP="006B2B28">
      <w:pPr>
        <w:pStyle w:val="NormalWeb"/>
        <w:ind w:left="720" w:right="-290"/>
      </w:pPr>
      <w:r>
        <w:rPr>
          <w:b/>
          <w:bCs/>
        </w:rPr>
        <w:lastRenderedPageBreak/>
        <w:t>2.7 Model description.</w:t>
      </w:r>
      <w:r>
        <w:t xml:space="preserve"> </w:t>
      </w:r>
    </w:p>
    <w:p w:rsidR="006B2B28" w:rsidRDefault="006B2B28" w:rsidP="006B2B28">
      <w:pPr>
        <w:pStyle w:val="NormalWeb"/>
        <w:ind w:left="720" w:right="-290"/>
      </w:pPr>
      <w:r>
        <w:t>The following diagram</w:t>
      </w:r>
      <w:r w:rsidR="001A1DC4">
        <w:t>s</w:t>
      </w:r>
      <w:r>
        <w:t xml:space="preserve"> will describe the data flow between the various processes in the system.</w:t>
      </w:r>
    </w:p>
    <w:p w:rsidR="002307C0" w:rsidRDefault="002307C0" w:rsidP="002307C0">
      <w:pPr>
        <w:pStyle w:val="NormalWeb"/>
        <w:ind w:left="720" w:right="-290"/>
      </w:pPr>
      <w:r>
        <w:rPr>
          <w:b/>
          <w:bCs/>
        </w:rPr>
        <w:t>2.7.1 DFD Diagrams</w:t>
      </w:r>
    </w:p>
    <w:p w:rsidR="00BE6ADB" w:rsidRDefault="00BE6ADB" w:rsidP="006B2B28">
      <w:pPr>
        <w:pStyle w:val="NormalWeb"/>
        <w:ind w:left="720" w:right="-290"/>
      </w:pPr>
      <w:r>
        <w:t xml:space="preserve">Context </w:t>
      </w:r>
      <w:r w:rsidR="001A1DC4">
        <w:t>Diagram (</w:t>
      </w:r>
      <w:r w:rsidR="001A1DC4" w:rsidRPr="001A1DC4">
        <w:t>DFD0</w:t>
      </w:r>
      <w:r w:rsidR="001A1DC4">
        <w:rPr>
          <w:rFonts w:ascii="Arial" w:hAnsi="Arial" w:cs="Arial"/>
        </w:rPr>
        <w:t>)</w:t>
      </w:r>
      <w:r>
        <w:t>:</w:t>
      </w:r>
    </w:p>
    <w:bookmarkStart w:id="29" w:name="OLE_LINK3"/>
    <w:bookmarkStart w:id="30" w:name="OLE_LINK4"/>
    <w:p w:rsidR="00BE6ADB" w:rsidRDefault="00BE6ADB" w:rsidP="00BE6ADB">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58" o:title=""/>
          </v:shape>
          <o:OLEObject Type="Embed" ProgID="Visio.Drawing.11" ShapeID="_x0000_i1025" DrawAspect="Content" ObjectID="_1313905459" r:id="rId59"/>
        </w:object>
      </w:r>
      <w:bookmarkEnd w:id="29"/>
      <w:bookmarkEnd w:id="30"/>
    </w:p>
    <w:p w:rsidR="00BE6ADB" w:rsidRDefault="00BE6ADB" w:rsidP="00BE6ADB">
      <w:pPr>
        <w:pStyle w:val="Caption"/>
        <w:bidi w:val="0"/>
        <w:jc w:val="center"/>
      </w:pPr>
      <w:r>
        <w:t xml:space="preserve">diagram </w:t>
      </w:r>
      <w:fldSimple w:instr=" SEQ diagram \* ARABIC ">
        <w:r w:rsidR="001A1DC4">
          <w:rPr>
            <w:noProof/>
          </w:rPr>
          <w:t>1</w:t>
        </w:r>
      </w:fldSimple>
      <w:r>
        <w:t xml:space="preserve"> - context diagram</w:t>
      </w:r>
    </w:p>
    <w:p w:rsidR="002307C0" w:rsidRDefault="002307C0">
      <w:pPr>
        <w:bidi w:val="0"/>
        <w:rPr>
          <w:lang w:eastAsia="en-US"/>
        </w:rPr>
      </w:pPr>
      <w:r>
        <w:br w:type="page"/>
      </w:r>
    </w:p>
    <w:p w:rsidR="001A1DC4" w:rsidRDefault="001A1DC4" w:rsidP="006B2B28">
      <w:pPr>
        <w:pStyle w:val="NormalWeb"/>
        <w:ind w:left="720" w:right="-290"/>
      </w:pPr>
      <w:r>
        <w:lastRenderedPageBreak/>
        <w:t>Element Mapping:</w:t>
      </w:r>
    </w:p>
    <w:p w:rsidR="001A1DC4" w:rsidRDefault="001A1DC4" w:rsidP="001A1DC4">
      <w:pPr>
        <w:pStyle w:val="NormalWeb"/>
        <w:keepNext/>
        <w:ind w:left="720" w:right="-290"/>
      </w:pPr>
      <w:r>
        <w:object w:dxaOrig="7524" w:dyaOrig="3470">
          <v:shape id="_x0000_i1026" type="#_x0000_t75" style="width:376.35pt;height:171.6pt" o:ole="">
            <v:imagedata r:id="rId60" o:title=""/>
          </v:shape>
          <o:OLEObject Type="Embed" ProgID="Visio.Drawing.11" ShapeID="_x0000_i1026" DrawAspect="Content" ObjectID="_1313905460" r:id="rId61"/>
        </w:object>
      </w:r>
    </w:p>
    <w:p w:rsidR="001A1DC4" w:rsidRDefault="001A1DC4" w:rsidP="001A1DC4">
      <w:pPr>
        <w:pStyle w:val="Caption"/>
        <w:bidi w:val="0"/>
        <w:jc w:val="center"/>
      </w:pPr>
      <w:r>
        <w:t xml:space="preserve">diagram </w:t>
      </w:r>
      <w:fldSimple w:instr=" SEQ diagram \* ARABIC ">
        <w:r>
          <w:rPr>
            <w:noProof/>
          </w:rPr>
          <w:t>2</w:t>
        </w:r>
      </w:fldSimple>
      <w:r>
        <w:t xml:space="preserve"> – element mapping</w:t>
      </w:r>
    </w:p>
    <w:p w:rsidR="002307C0" w:rsidRDefault="002307C0">
      <w:pPr>
        <w:bidi w:val="0"/>
      </w:pPr>
    </w:p>
    <w:p w:rsidR="002307C0" w:rsidRDefault="001A1DC4" w:rsidP="002307C0">
      <w:pPr>
        <w:bidi w:val="0"/>
      </w:pPr>
      <w:r>
        <w:t>Edit element map:</w:t>
      </w:r>
    </w:p>
    <w:p w:rsidR="001A1DC4" w:rsidRPr="001A1DC4" w:rsidRDefault="001A1DC4" w:rsidP="001A1DC4">
      <w:pPr>
        <w:bidi w:val="0"/>
      </w:pPr>
    </w:p>
    <w:p w:rsidR="001A1DC4" w:rsidRDefault="001A1DC4" w:rsidP="001A1DC4">
      <w:pPr>
        <w:pStyle w:val="NormalWeb"/>
        <w:keepNext/>
        <w:ind w:left="720" w:right="-290"/>
        <w:jc w:val="center"/>
      </w:pPr>
      <w:r>
        <w:object w:dxaOrig="7087" w:dyaOrig="3450">
          <v:shape id="_x0000_i1027" type="#_x0000_t75" style="width:353.45pt;height:171.1pt" o:ole="">
            <v:imagedata r:id="rId62" o:title=""/>
          </v:shape>
          <o:OLEObject Type="Embed" ProgID="Visio.Drawing.11" ShapeID="_x0000_i1027" DrawAspect="Content" ObjectID="_1313905461" r:id="rId63"/>
        </w:object>
      </w:r>
    </w:p>
    <w:p w:rsidR="001A1DC4" w:rsidRDefault="001A1DC4" w:rsidP="001A1DC4">
      <w:pPr>
        <w:pStyle w:val="Caption"/>
        <w:bidi w:val="0"/>
        <w:jc w:val="center"/>
      </w:pPr>
      <w:r>
        <w:t>diagram</w:t>
      </w:r>
      <w:r>
        <w:rPr>
          <w:rtl/>
        </w:rPr>
        <w:t xml:space="preserve"> </w:t>
      </w:r>
      <w:fldSimple w:instr=" SEQ diagram \* ARABIC ">
        <w:r>
          <w:rPr>
            <w:noProof/>
            <w:rtl/>
          </w:rPr>
          <w:t>3</w:t>
        </w:r>
      </w:fldSimple>
      <w:r>
        <w:t>- edit element map</w:t>
      </w:r>
    </w:p>
    <w:p w:rsidR="002307C0" w:rsidRDefault="002307C0">
      <w:pPr>
        <w:bidi w:val="0"/>
        <w:rPr>
          <w:lang w:eastAsia="en-US"/>
        </w:rPr>
      </w:pPr>
      <w:r>
        <w:br w:type="page"/>
      </w:r>
    </w:p>
    <w:p w:rsidR="001A1DC4" w:rsidRDefault="001A1DC4" w:rsidP="001A1DC4">
      <w:pPr>
        <w:pStyle w:val="NormalWeb"/>
        <w:ind w:left="720" w:right="-290"/>
      </w:pPr>
      <w:r>
        <w:lastRenderedPageBreak/>
        <w:t>Edit Script:</w:t>
      </w:r>
    </w:p>
    <w:p w:rsidR="001A1DC4" w:rsidRDefault="001A1DC4" w:rsidP="001A1DC4">
      <w:pPr>
        <w:pStyle w:val="NormalWeb"/>
        <w:keepNext/>
        <w:ind w:left="720" w:right="-290"/>
      </w:pPr>
      <w:r>
        <w:object w:dxaOrig="6694" w:dyaOrig="5545">
          <v:shape id="_x0000_i1028" type="#_x0000_t75" style="width:334.3pt;height:273.95pt" o:ole="">
            <v:imagedata r:id="rId64" o:title=""/>
          </v:shape>
          <o:OLEObject Type="Embed" ProgID="Visio.Drawing.11" ShapeID="_x0000_i1028" DrawAspect="Content" ObjectID="_1313905462" r:id="rId65"/>
        </w:object>
      </w:r>
    </w:p>
    <w:p w:rsidR="001A1DC4" w:rsidRDefault="001A1DC4" w:rsidP="001A1DC4">
      <w:pPr>
        <w:pStyle w:val="Caption"/>
        <w:bidi w:val="0"/>
        <w:jc w:val="center"/>
      </w:pPr>
      <w:r>
        <w:t>diagram</w:t>
      </w:r>
      <w:r>
        <w:rPr>
          <w:rtl/>
        </w:rPr>
        <w:t xml:space="preserve"> </w:t>
      </w:r>
      <w:fldSimple w:instr=" SEQ diagram \* ARABIC ">
        <w:r>
          <w:rPr>
            <w:noProof/>
            <w:rtl/>
          </w:rPr>
          <w:t>4</w:t>
        </w:r>
      </w:fldSimple>
      <w:r>
        <w:t xml:space="preserve"> – edit script</w:t>
      </w:r>
    </w:p>
    <w:p w:rsidR="001A1DC4" w:rsidRDefault="001A1DC4">
      <w:pPr>
        <w:bidi w:val="0"/>
        <w:rPr>
          <w:lang w:eastAsia="en-US"/>
        </w:rPr>
      </w:pPr>
      <w:r>
        <w:br w:type="page"/>
      </w:r>
    </w:p>
    <w:p w:rsidR="001A1DC4" w:rsidRDefault="001A1DC4" w:rsidP="001A1DC4">
      <w:pPr>
        <w:pStyle w:val="NormalWeb"/>
        <w:ind w:left="720" w:right="-290"/>
      </w:pPr>
      <w:r>
        <w:lastRenderedPageBreak/>
        <w:t>Script run:</w:t>
      </w:r>
    </w:p>
    <w:p w:rsidR="001A1DC4" w:rsidRDefault="001A1DC4" w:rsidP="001A1DC4">
      <w:pPr>
        <w:pStyle w:val="NormalWeb"/>
        <w:keepNext/>
        <w:ind w:left="720" w:right="-290"/>
      </w:pPr>
      <w:r>
        <w:object w:dxaOrig="10010" w:dyaOrig="5545">
          <v:shape id="_x0000_i1029" type="#_x0000_t75" style="width:410.95pt;height:227.2pt" o:ole="">
            <v:imagedata r:id="rId66" o:title=""/>
          </v:shape>
          <o:OLEObject Type="Embed" ProgID="Visio.Drawing.11" ShapeID="_x0000_i1029" DrawAspect="Content" ObjectID="_1313905463" r:id="rId67"/>
        </w:object>
      </w:r>
    </w:p>
    <w:p w:rsidR="001A1DC4" w:rsidRDefault="001A1DC4" w:rsidP="001A1DC4">
      <w:pPr>
        <w:pStyle w:val="Caption"/>
        <w:bidi w:val="0"/>
        <w:jc w:val="center"/>
      </w:pPr>
      <w:r>
        <w:t>diagram</w:t>
      </w:r>
      <w:r>
        <w:rPr>
          <w:rtl/>
        </w:rPr>
        <w:t xml:space="preserve"> </w:t>
      </w:r>
      <w:fldSimple w:instr=" SEQ diagram \* ARABIC ">
        <w:r>
          <w:rPr>
            <w:noProof/>
          </w:rPr>
          <w:t>5</w:t>
        </w:r>
      </w:fldSimple>
      <w:r>
        <w:t xml:space="preserve"> – script run</w:t>
      </w:r>
    </w:p>
    <w:p w:rsidR="001A1DC4" w:rsidRPr="001A1DC4" w:rsidRDefault="001A1DC4" w:rsidP="001A1DC4">
      <w:pPr>
        <w:bidi w:val="0"/>
      </w:pPr>
    </w:p>
    <w:p w:rsidR="001A1DC4" w:rsidRDefault="006B2B28" w:rsidP="001A1DC4">
      <w:pPr>
        <w:pStyle w:val="NormalWeb"/>
        <w:ind w:left="720" w:right="-290"/>
      </w:pPr>
      <w:r>
        <w:br w:type="page"/>
      </w:r>
    </w:p>
    <w:p w:rsidR="006B2B28" w:rsidRDefault="006B2B28" w:rsidP="006B2B28">
      <w:pPr>
        <w:pStyle w:val="3"/>
        <w:bidi w:val="0"/>
      </w:pPr>
    </w:p>
    <w:p w:rsidR="006B2B28" w:rsidRPr="003D413E" w:rsidRDefault="006B2B28" w:rsidP="006B2B28">
      <w:pPr>
        <w:pStyle w:val="3"/>
        <w:bidi w:val="0"/>
      </w:pPr>
    </w:p>
    <w:p w:rsidR="006B2B28" w:rsidRDefault="006B2B28" w:rsidP="006B2B28">
      <w:pPr>
        <w:pStyle w:val="NormalWeb"/>
      </w:pPr>
      <w:r>
        <w:rPr>
          <w:b/>
          <w:bCs/>
        </w:rPr>
        <w:t xml:space="preserve">3 Specific Requirements </w:t>
      </w:r>
    </w:p>
    <w:p w:rsidR="006B2B28" w:rsidRDefault="006B2B28" w:rsidP="006B2B28">
      <w:pPr>
        <w:pStyle w:val="NormalWeb"/>
        <w:ind w:left="720"/>
      </w:pPr>
      <w:r>
        <w:rPr>
          <w:b/>
          <w:bCs/>
        </w:rPr>
        <w:t>3.1 Functional requirements.</w:t>
      </w:r>
      <w:r>
        <w:t xml:space="preserve"> </w:t>
      </w:r>
    </w:p>
    <w:p w:rsidR="006B2B28" w:rsidRDefault="006B2B28" w:rsidP="006B2B28">
      <w:pPr>
        <w:numPr>
          <w:ilvl w:val="0"/>
          <w:numId w:val="34"/>
        </w:numPr>
        <w:tabs>
          <w:tab w:val="clear" w:pos="720"/>
          <w:tab w:val="num" w:pos="0"/>
        </w:tabs>
        <w:bidi w:val="0"/>
      </w:pPr>
      <w:r w:rsidRPr="00532708">
        <w:rPr>
          <w:lang w:eastAsia="en-US"/>
        </w:rPr>
        <w:br w:type="page"/>
      </w:r>
    </w:p>
    <w:p w:rsidR="006B2B28" w:rsidRDefault="006B2B28" w:rsidP="006B2B28">
      <w:pPr>
        <w:pStyle w:val="NormalWeb"/>
        <w:ind w:left="720"/>
      </w:pPr>
      <w:r>
        <w:rPr>
          <w:b/>
          <w:bCs/>
        </w:rPr>
        <w:lastRenderedPageBreak/>
        <w:t>3.2 Performance requirements.</w:t>
      </w:r>
      <w:r>
        <w:t xml:space="preserve"> </w:t>
      </w:r>
    </w:p>
    <w:p w:rsidR="006B2B28" w:rsidRDefault="006B2B28" w:rsidP="006B2B28">
      <w:pPr>
        <w:pStyle w:val="NormalWeb"/>
        <w:ind w:left="720"/>
      </w:pPr>
    </w:p>
    <w:p w:rsidR="006B2B28" w:rsidRDefault="006B2B28" w:rsidP="006B2B28">
      <w:pPr>
        <w:pStyle w:val="NormalWeb"/>
        <w:ind w:left="720"/>
      </w:pPr>
      <w:r>
        <w:rPr>
          <w:b/>
          <w:bCs/>
        </w:rPr>
        <w:t>3.3 Interface requirements.</w:t>
      </w:r>
      <w:r>
        <w:t xml:space="preserve"> </w:t>
      </w:r>
    </w:p>
    <w:p w:rsidR="006B2B28" w:rsidRDefault="006B2B28" w:rsidP="006B2B28">
      <w:pPr>
        <w:pStyle w:val="NormalWeb"/>
        <w:keepNext/>
        <w:ind w:left="720"/>
      </w:pPr>
    </w:p>
    <w:p w:rsidR="006B2B28" w:rsidRPr="00FD098E" w:rsidRDefault="006B2B28" w:rsidP="006B2B28">
      <w:pPr>
        <w:rPr>
          <w:rtl/>
        </w:rPr>
      </w:pPr>
    </w:p>
    <w:p w:rsidR="006B2B28" w:rsidRDefault="006B2B28" w:rsidP="006B2B28">
      <w:pPr>
        <w:pStyle w:val="NormalWeb"/>
        <w:ind w:left="720"/>
      </w:pPr>
      <w:r>
        <w:rPr>
          <w:b/>
          <w:bCs/>
        </w:rPr>
        <w:t>3.</w:t>
      </w:r>
      <w:r>
        <w:rPr>
          <w:rFonts w:hint="cs"/>
          <w:b/>
          <w:bCs/>
          <w:rtl/>
        </w:rPr>
        <w:t>4</w:t>
      </w:r>
      <w:r>
        <w:rPr>
          <w:b/>
          <w:bCs/>
        </w:rPr>
        <w:t xml:space="preserve"> Resource requirements.</w:t>
      </w:r>
      <w:r>
        <w:t xml:space="preserve"> </w:t>
      </w:r>
    </w:p>
    <w:p w:rsidR="006B2B28" w:rsidRDefault="006B2B28" w:rsidP="006B2B28">
      <w:pPr>
        <w:pStyle w:val="NormalWeb"/>
        <w:ind w:left="720"/>
      </w:pPr>
      <w:r>
        <w:rPr>
          <w:b/>
          <w:bCs/>
        </w:rPr>
        <w:t>3.</w:t>
      </w:r>
      <w:r>
        <w:rPr>
          <w:rFonts w:hint="cs"/>
          <w:b/>
          <w:bCs/>
          <w:rtl/>
        </w:rPr>
        <w:t>5</w:t>
      </w:r>
      <w:r>
        <w:rPr>
          <w:b/>
          <w:bCs/>
        </w:rPr>
        <w:t xml:space="preserve"> Verification requirements.</w:t>
      </w:r>
      <w:r>
        <w:t xml:space="preserve"> As in test plan document</w:t>
      </w:r>
    </w:p>
    <w:p w:rsidR="006B2B28" w:rsidRDefault="006B2B28" w:rsidP="006B2B28">
      <w:pPr>
        <w:pStyle w:val="NormalWeb"/>
        <w:ind w:left="720"/>
      </w:pPr>
      <w:r>
        <w:rPr>
          <w:b/>
          <w:bCs/>
        </w:rPr>
        <w:t>3.6 Security requirements.</w:t>
      </w:r>
      <w:r>
        <w:t xml:space="preserve"> NA</w:t>
      </w:r>
    </w:p>
    <w:p w:rsidR="006B2B28" w:rsidRDefault="006B2B28" w:rsidP="000C3621">
      <w:pPr>
        <w:pStyle w:val="Heading1"/>
        <w:rPr>
          <w:rtl/>
        </w:rPr>
      </w:pPr>
      <w:r w:rsidRPr="006D059C">
        <w:rPr>
          <w:color w:val="0000FF"/>
          <w:sz w:val="20"/>
          <w:szCs w:val="20"/>
          <w:rtl/>
        </w:rPr>
        <w:br w:type="page"/>
      </w:r>
      <w:bookmarkStart w:id="31" w:name="_Toc240163024"/>
      <w:r>
        <w:rPr>
          <w:rtl/>
        </w:rPr>
        <w:lastRenderedPageBreak/>
        <w:t>נספח</w:t>
      </w:r>
      <w:r>
        <w:rPr>
          <w:rFonts w:hint="cs"/>
          <w:rtl/>
        </w:rPr>
        <w:t xml:space="preserve"> ב2</w:t>
      </w:r>
      <w:r w:rsidRPr="005E50AE">
        <w:rPr>
          <w:rtl/>
        </w:rPr>
        <w:t xml:space="preserve"> - (</w:t>
      </w:r>
      <w:r w:rsidRPr="00747509">
        <w:t xml:space="preserve">Software </w:t>
      </w:r>
      <w:r>
        <w:t>Test</w:t>
      </w:r>
      <w:r w:rsidRPr="00747509">
        <w:t xml:space="preserve"> Plan</w:t>
      </w:r>
      <w:r w:rsidRPr="005E50AE">
        <w:t xml:space="preserve"> (</w:t>
      </w:r>
      <w:r>
        <w:t>STP</w:t>
      </w:r>
      <w:bookmarkEnd w:id="31"/>
    </w:p>
    <w:p w:rsidR="006B2B28" w:rsidRPr="001D4030" w:rsidRDefault="006B2B28" w:rsidP="006B2B28">
      <w:pPr>
        <w:pStyle w:val="ListContinue2"/>
        <w:tabs>
          <w:tab w:val="left" w:pos="8312"/>
        </w:tabs>
        <w:spacing w:after="120"/>
        <w:ind w:left="0"/>
        <w:rPr>
          <w:rFonts w:ascii="Arial" w:hAnsi="Arial"/>
          <w:b/>
          <w:bCs/>
          <w:rtl/>
        </w:rPr>
      </w:pPr>
      <w:r w:rsidRPr="003115FD">
        <w:rPr>
          <w:rFonts w:ascii="Arial" w:hAnsi="Arial" w:hint="cs"/>
          <w:b/>
          <w:bCs/>
          <w:sz w:val="20"/>
          <w:szCs w:val="20"/>
          <w:rtl/>
        </w:rPr>
        <w:t xml:space="preserve">(מבוסס על </w:t>
      </w:r>
      <w:r w:rsidRPr="003115FD">
        <w:rPr>
          <w:rFonts w:ascii="Arial" w:hAnsi="Arial"/>
          <w:b/>
          <w:bCs/>
          <w:sz w:val="20"/>
          <w:szCs w:val="20"/>
        </w:rPr>
        <w:t>IEEE Std 829-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rFonts w:cs="Arial"/>
          <w:b/>
          <w:bCs/>
        </w:rPr>
      </w:pPr>
    </w:p>
    <w:p w:rsidR="006B2B28" w:rsidRDefault="006B2B28" w:rsidP="006B2B28">
      <w:pPr>
        <w:numPr>
          <w:ilvl w:val="0"/>
          <w:numId w:val="35"/>
        </w:numPr>
        <w:bidi w:val="0"/>
        <w:spacing w:line="360" w:lineRule="auto"/>
        <w:ind w:left="714" w:hanging="357"/>
        <w:rPr>
          <w:rFonts w:cs="Arial"/>
        </w:rPr>
      </w:pPr>
      <w:r w:rsidRPr="0019628A">
        <w:rPr>
          <w:rFonts w:cs="Arial"/>
          <w:b/>
          <w:bCs/>
        </w:rPr>
        <w:t>Introduction</w:t>
      </w:r>
      <w:r w:rsidRPr="0019628A">
        <w:rPr>
          <w:rFonts w:ascii="Arial" w:hAnsi="Arial" w:cs="Arial"/>
          <w:b/>
          <w:bCs/>
        </w:rPr>
        <w:t xml:space="preserve"> </w:t>
      </w:r>
    </w:p>
    <w:p w:rsidR="00155E15" w:rsidRDefault="006B2B28" w:rsidP="00155E15">
      <w:pPr>
        <w:bidi w:val="0"/>
        <w:spacing w:line="360" w:lineRule="auto"/>
        <w:rPr>
          <w:rFonts w:cs="Arial"/>
          <w:b/>
          <w:bCs/>
        </w:rPr>
      </w:pPr>
      <w:r w:rsidRPr="00E559F2">
        <w:rPr>
          <w:rFonts w:cs="Arial"/>
        </w:rPr>
        <w:t xml:space="preserve">This test plan will verify the entire requirements in the </w:t>
      </w:r>
      <w:r w:rsidR="00155E15">
        <w:rPr>
          <w:rFonts w:cs="Arial"/>
        </w:rPr>
        <w:t>Auto Web Agent</w:t>
      </w:r>
      <w:r w:rsidRPr="00E559F2">
        <w:rPr>
          <w:rFonts w:cs="Arial"/>
        </w:rPr>
        <w:t xml:space="preserve"> SRD were implemented correctly. The philosophy of testing is to test each component as isolated as possible (Unit test each component by building a test</w:t>
      </w:r>
      <w:r>
        <w:rPr>
          <w:rFonts w:cs="Arial"/>
        </w:rPr>
        <w:t xml:space="preserve"> class for each component class</w:t>
      </w:r>
      <w:r w:rsidRPr="00E559F2">
        <w:rPr>
          <w:rFonts w:cs="Arial"/>
        </w:rPr>
        <w:t>) and then perform tests on the system as a whole.</w:t>
      </w:r>
      <w:r>
        <w:rPr>
          <w:rFonts w:cs="Arial"/>
        </w:rPr>
        <w:tab/>
      </w:r>
      <w:r>
        <w:rPr>
          <w:rFonts w:cs="Arial"/>
        </w:rPr>
        <w:tab/>
      </w:r>
      <w:r>
        <w:rPr>
          <w:rFonts w:cs="Arial"/>
        </w:rPr>
        <w:tab/>
      </w:r>
      <w:r>
        <w:rPr>
          <w:rFonts w:cs="Arial"/>
        </w:rPr>
        <w:tab/>
      </w:r>
      <w:r>
        <w:rPr>
          <w:rFonts w:cs="Arial"/>
        </w:rPr>
        <w:tab/>
      </w:r>
    </w:p>
    <w:p w:rsidR="006B2B28" w:rsidRDefault="00155E15" w:rsidP="00155E15">
      <w:pPr>
        <w:bidi w:val="0"/>
        <w:spacing w:line="360" w:lineRule="auto"/>
        <w:rPr>
          <w:rFonts w:cs="Arial"/>
          <w:b/>
          <w:bCs/>
        </w:rPr>
      </w:pPr>
      <w:r>
        <w:rPr>
          <w:rFonts w:cs="Arial"/>
          <w:b/>
          <w:bCs/>
        </w:rPr>
        <w:tab/>
      </w:r>
      <w:r w:rsidR="006B2B28" w:rsidRPr="0019628A">
        <w:rPr>
          <w:rFonts w:cs="Arial"/>
          <w:b/>
          <w:bCs/>
        </w:rPr>
        <w:t xml:space="preserve">Test items </w:t>
      </w:r>
    </w:p>
    <w:p w:rsidR="006B2B28" w:rsidRDefault="006D7292" w:rsidP="006B2B28">
      <w:pPr>
        <w:numPr>
          <w:ilvl w:val="2"/>
          <w:numId w:val="35"/>
        </w:numPr>
        <w:bidi w:val="0"/>
        <w:spacing w:line="360" w:lineRule="auto"/>
        <w:rPr>
          <w:rFonts w:cs="Arial"/>
          <w:b/>
          <w:bCs/>
        </w:rPr>
      </w:pPr>
      <w:r>
        <w:rPr>
          <w:rFonts w:cs="Arial"/>
        </w:rPr>
        <w:t>Element processing</w:t>
      </w:r>
    </w:p>
    <w:p w:rsidR="006B2B28" w:rsidRDefault="006D7292" w:rsidP="006B2B28">
      <w:pPr>
        <w:numPr>
          <w:ilvl w:val="2"/>
          <w:numId w:val="35"/>
        </w:numPr>
        <w:bidi w:val="0"/>
        <w:spacing w:line="360" w:lineRule="auto"/>
        <w:rPr>
          <w:rFonts w:cs="Arial"/>
          <w:b/>
          <w:bCs/>
        </w:rPr>
      </w:pPr>
      <w:r>
        <w:rPr>
          <w:rFonts w:cs="Arial"/>
        </w:rPr>
        <w:t>Script processing</w:t>
      </w:r>
    </w:p>
    <w:p w:rsidR="006B2B28" w:rsidRPr="0019628A" w:rsidRDefault="006B2B28" w:rsidP="006B2B28">
      <w:pPr>
        <w:bidi w:val="0"/>
        <w:spacing w:line="360" w:lineRule="auto"/>
        <w:ind w:left="1224"/>
        <w:rPr>
          <w:rFonts w:cs="Arial"/>
          <w:b/>
          <w:bCs/>
        </w:rPr>
      </w:pPr>
    </w:p>
    <w:p w:rsidR="006B2B28" w:rsidRPr="0019628A" w:rsidRDefault="006B2B28" w:rsidP="006B2B28">
      <w:pPr>
        <w:numPr>
          <w:ilvl w:val="0"/>
          <w:numId w:val="35"/>
        </w:numPr>
        <w:bidi w:val="0"/>
        <w:spacing w:line="360" w:lineRule="auto"/>
        <w:ind w:left="714" w:hanging="357"/>
        <w:rPr>
          <w:rFonts w:cs="Arial"/>
          <w:b/>
          <w:bCs/>
        </w:rPr>
      </w:pPr>
      <w:r w:rsidRPr="0019628A">
        <w:rPr>
          <w:rFonts w:cs="Arial"/>
          <w:b/>
          <w:bCs/>
        </w:rPr>
        <w:t>Features to be tested</w:t>
      </w:r>
      <w:r w:rsidRPr="0019628A">
        <w:rPr>
          <w:rFonts w:cs="Arial"/>
        </w:rPr>
        <w:t xml:space="preserve"> </w:t>
      </w:r>
    </w:p>
    <w:p w:rsidR="006B2B28" w:rsidRDefault="006B2B28" w:rsidP="006B2B28">
      <w:pPr>
        <w:numPr>
          <w:ilvl w:val="0"/>
          <w:numId w:val="37"/>
        </w:numPr>
        <w:bidi w:val="0"/>
        <w:spacing w:line="360" w:lineRule="auto"/>
        <w:rPr>
          <w:rFonts w:cs="Arial"/>
        </w:rPr>
      </w:pPr>
      <w:r>
        <w:rPr>
          <w:rFonts w:cs="Arial"/>
        </w:rPr>
        <w:t>Test functionality of simulation client:</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Register client to Registrar</w:t>
      </w:r>
    </w:p>
    <w:p w:rsidR="006B2B28" w:rsidRDefault="006B2B28" w:rsidP="006B2B28">
      <w:pPr>
        <w:numPr>
          <w:ilvl w:val="1"/>
          <w:numId w:val="37"/>
        </w:numPr>
        <w:bidi w:val="0"/>
        <w:spacing w:line="360" w:lineRule="auto"/>
        <w:rPr>
          <w:rFonts w:cs="Arial"/>
        </w:rPr>
      </w:pPr>
      <w:r>
        <w:rPr>
          <w:rFonts w:cs="Arial"/>
        </w:rPr>
        <w:t>Make call from client</w:t>
      </w:r>
    </w:p>
    <w:p w:rsidR="006B2B28" w:rsidRDefault="006B2B28" w:rsidP="006B2B28">
      <w:pPr>
        <w:numPr>
          <w:ilvl w:val="1"/>
          <w:numId w:val="37"/>
        </w:numPr>
        <w:bidi w:val="0"/>
        <w:spacing w:line="360" w:lineRule="auto"/>
        <w:rPr>
          <w:rFonts w:cs="Arial"/>
        </w:rPr>
      </w:pPr>
      <w:r>
        <w:rPr>
          <w:rFonts w:cs="Arial"/>
        </w:rPr>
        <w:t>Make call to client</w:t>
      </w:r>
    </w:p>
    <w:p w:rsidR="006B2B28" w:rsidRDefault="006B2B28" w:rsidP="006B2B28">
      <w:pPr>
        <w:numPr>
          <w:ilvl w:val="0"/>
          <w:numId w:val="37"/>
        </w:numPr>
        <w:bidi w:val="0"/>
        <w:spacing w:line="360" w:lineRule="auto"/>
        <w:rPr>
          <w:rFonts w:cs="Arial"/>
        </w:rPr>
      </w:pPr>
      <w:r>
        <w:rPr>
          <w:rFonts w:cs="Arial"/>
        </w:rPr>
        <w:t>Test functionality of management server</w:t>
      </w:r>
    </w:p>
    <w:p w:rsidR="006B2B28" w:rsidRDefault="006B2B28" w:rsidP="006B2B28">
      <w:pPr>
        <w:numPr>
          <w:ilvl w:val="1"/>
          <w:numId w:val="37"/>
        </w:numPr>
        <w:bidi w:val="0"/>
        <w:spacing w:line="360" w:lineRule="auto"/>
        <w:rPr>
          <w:rFonts w:cs="Arial"/>
        </w:rPr>
      </w:pPr>
      <w:r>
        <w:rPr>
          <w:rFonts w:cs="Arial"/>
        </w:rPr>
        <w:t>Create test script using GUI</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 xml:space="preserve">Dispatch script to client </w:t>
      </w:r>
    </w:p>
    <w:p w:rsidR="006B2B28" w:rsidRDefault="006B2B28" w:rsidP="006B2B28">
      <w:pPr>
        <w:numPr>
          <w:ilvl w:val="1"/>
          <w:numId w:val="37"/>
        </w:numPr>
        <w:bidi w:val="0"/>
        <w:spacing w:line="360" w:lineRule="auto"/>
        <w:rPr>
          <w:rFonts w:cs="Arial"/>
        </w:rPr>
      </w:pPr>
      <w:r>
        <w:rPr>
          <w:rFonts w:cs="Arial"/>
        </w:rPr>
        <w:t>Parse dummy result set</w:t>
      </w:r>
    </w:p>
    <w:p w:rsidR="006B2B28" w:rsidRDefault="006B2B28" w:rsidP="006B2B28">
      <w:pPr>
        <w:numPr>
          <w:ilvl w:val="1"/>
          <w:numId w:val="37"/>
        </w:numPr>
        <w:bidi w:val="0"/>
        <w:spacing w:line="360" w:lineRule="auto"/>
        <w:rPr>
          <w:rFonts w:cs="Arial"/>
        </w:rPr>
      </w:pPr>
      <w:r>
        <w:rPr>
          <w:rFonts w:cs="Arial"/>
        </w:rPr>
        <w:t>Display dummy Result</w:t>
      </w:r>
    </w:p>
    <w:p w:rsidR="006B2B28" w:rsidRDefault="006B2B28" w:rsidP="006B2B28">
      <w:pPr>
        <w:numPr>
          <w:ilvl w:val="0"/>
          <w:numId w:val="37"/>
        </w:numPr>
        <w:bidi w:val="0"/>
        <w:spacing w:line="360" w:lineRule="auto"/>
        <w:rPr>
          <w:rFonts w:cs="Arial"/>
        </w:rPr>
      </w:pPr>
      <w:r>
        <w:rPr>
          <w:rFonts w:cs="Arial"/>
        </w:rPr>
        <w:t xml:space="preserve">Test performance of registration </w:t>
      </w:r>
    </w:p>
    <w:p w:rsidR="006B2B28" w:rsidRDefault="006B2B28" w:rsidP="006B2B28">
      <w:pPr>
        <w:numPr>
          <w:ilvl w:val="1"/>
          <w:numId w:val="37"/>
        </w:numPr>
        <w:bidi w:val="0"/>
        <w:spacing w:line="360" w:lineRule="auto"/>
        <w:rPr>
          <w:rFonts w:cs="Arial"/>
        </w:rPr>
      </w:pPr>
      <w:r>
        <w:rPr>
          <w:rFonts w:cs="Arial"/>
        </w:rPr>
        <w:t>Make incremental rate registrations to Registrar</w:t>
      </w:r>
    </w:p>
    <w:p w:rsidR="006B2B28" w:rsidRDefault="006B2B28" w:rsidP="006B2B28">
      <w:pPr>
        <w:numPr>
          <w:ilvl w:val="0"/>
          <w:numId w:val="37"/>
        </w:numPr>
        <w:bidi w:val="0"/>
        <w:spacing w:line="360" w:lineRule="auto"/>
        <w:rPr>
          <w:rFonts w:cs="Arial"/>
        </w:rPr>
      </w:pPr>
      <w:r>
        <w:rPr>
          <w:rFonts w:cs="Arial"/>
        </w:rPr>
        <w:t>Test performance of call setup</w:t>
      </w:r>
    </w:p>
    <w:p w:rsidR="006B2B28" w:rsidRPr="00E559F2" w:rsidRDefault="006B2B28" w:rsidP="006B2B28">
      <w:pPr>
        <w:numPr>
          <w:ilvl w:val="1"/>
          <w:numId w:val="37"/>
        </w:numPr>
        <w:bidi w:val="0"/>
        <w:spacing w:line="360" w:lineRule="auto"/>
        <w:rPr>
          <w:rFonts w:cs="Arial"/>
        </w:rPr>
      </w:pPr>
      <w:r>
        <w:rPr>
          <w:rFonts w:cs="Arial"/>
        </w:rPr>
        <w:t>Make incremental rate call setup between 2 clients</w:t>
      </w:r>
    </w:p>
    <w:p w:rsidR="006B2B28" w:rsidRDefault="006B2B28" w:rsidP="006B2B28">
      <w:pPr>
        <w:numPr>
          <w:ilvl w:val="0"/>
          <w:numId w:val="38"/>
        </w:numPr>
        <w:bidi w:val="0"/>
        <w:spacing w:line="360" w:lineRule="auto"/>
        <w:rPr>
          <w:rFonts w:cs="Arial"/>
        </w:rPr>
      </w:pPr>
      <w:r>
        <w:rPr>
          <w:rFonts w:cs="Arial"/>
        </w:rPr>
        <w:t>Registration test creation.</w:t>
      </w:r>
    </w:p>
    <w:p w:rsidR="006B2B28" w:rsidRPr="00303CF9" w:rsidRDefault="006B2B28" w:rsidP="006B2B28">
      <w:pPr>
        <w:numPr>
          <w:ilvl w:val="1"/>
          <w:numId w:val="38"/>
        </w:numPr>
        <w:bidi w:val="0"/>
        <w:spacing w:line="360" w:lineRule="auto"/>
        <w:rPr>
          <w:rFonts w:cs="Arial"/>
        </w:rPr>
      </w:pPr>
      <w:r>
        <w:rPr>
          <w:rFonts w:cs="Arial"/>
        </w:rPr>
        <w:t>Create Registration test script using GUI</w:t>
      </w:r>
    </w:p>
    <w:p w:rsidR="006B2B28" w:rsidRDefault="006B2B28" w:rsidP="006B2B28">
      <w:pPr>
        <w:numPr>
          <w:ilvl w:val="0"/>
          <w:numId w:val="38"/>
        </w:numPr>
        <w:bidi w:val="0"/>
        <w:spacing w:line="360" w:lineRule="auto"/>
        <w:rPr>
          <w:rFonts w:cs="Arial"/>
        </w:rPr>
      </w:pPr>
      <w:r>
        <w:rPr>
          <w:rFonts w:cs="Arial"/>
        </w:rPr>
        <w:t>Call setup test creation without proxy.</w:t>
      </w:r>
    </w:p>
    <w:p w:rsidR="006B2B28" w:rsidRPr="00D061BA" w:rsidRDefault="006B2B28" w:rsidP="006B2B28">
      <w:pPr>
        <w:numPr>
          <w:ilvl w:val="1"/>
          <w:numId w:val="38"/>
        </w:numPr>
        <w:bidi w:val="0"/>
        <w:spacing w:line="360" w:lineRule="auto"/>
        <w:rPr>
          <w:rFonts w:cs="Arial"/>
        </w:rPr>
      </w:pPr>
      <w:r>
        <w:rPr>
          <w:rFonts w:cs="Arial"/>
        </w:rPr>
        <w:t>Create Call setup w/o proxy test script using GUI</w:t>
      </w:r>
    </w:p>
    <w:p w:rsidR="006B2B28" w:rsidRDefault="006B2B28" w:rsidP="006B2B28">
      <w:pPr>
        <w:numPr>
          <w:ilvl w:val="0"/>
          <w:numId w:val="38"/>
        </w:numPr>
        <w:bidi w:val="0"/>
        <w:spacing w:line="360" w:lineRule="auto"/>
        <w:rPr>
          <w:rFonts w:cs="Arial"/>
        </w:rPr>
      </w:pPr>
      <w:r>
        <w:rPr>
          <w:rFonts w:cs="Arial"/>
        </w:rPr>
        <w:lastRenderedPageBreak/>
        <w:t>Call setup test creation with proxy.</w:t>
      </w:r>
    </w:p>
    <w:p w:rsidR="006B2B28" w:rsidRPr="00D061BA" w:rsidRDefault="006B2B28" w:rsidP="006B2B28">
      <w:pPr>
        <w:numPr>
          <w:ilvl w:val="1"/>
          <w:numId w:val="38"/>
        </w:numPr>
        <w:bidi w:val="0"/>
        <w:spacing w:line="360" w:lineRule="auto"/>
        <w:rPr>
          <w:rFonts w:cs="Arial"/>
        </w:rPr>
      </w:pPr>
      <w:r>
        <w:rPr>
          <w:rFonts w:cs="Arial"/>
        </w:rPr>
        <w:t>Create Call setup with proxy test script using GUI</w:t>
      </w:r>
    </w:p>
    <w:p w:rsidR="006B2B28" w:rsidRDefault="006B2B28" w:rsidP="006B2B28">
      <w:pPr>
        <w:numPr>
          <w:ilvl w:val="0"/>
          <w:numId w:val="38"/>
        </w:numPr>
        <w:bidi w:val="0"/>
        <w:spacing w:line="360" w:lineRule="auto"/>
        <w:rPr>
          <w:rFonts w:cs="Arial"/>
        </w:rPr>
      </w:pPr>
      <w:r>
        <w:rPr>
          <w:rFonts w:cs="Arial"/>
        </w:rPr>
        <w:t>Simulation client registration.</w:t>
      </w:r>
    </w:p>
    <w:p w:rsidR="006B2B28" w:rsidRDefault="006B2B28" w:rsidP="006B2B28">
      <w:pPr>
        <w:numPr>
          <w:ilvl w:val="1"/>
          <w:numId w:val="38"/>
        </w:numPr>
        <w:bidi w:val="0"/>
        <w:spacing w:line="360" w:lineRule="auto"/>
        <w:rPr>
          <w:rFonts w:cs="Arial"/>
        </w:rPr>
      </w:pPr>
      <w:r>
        <w:rPr>
          <w:rFonts w:cs="Arial"/>
        </w:rPr>
        <w:t>Inject Client Registration message to server.</w:t>
      </w:r>
    </w:p>
    <w:p w:rsidR="006B2B28" w:rsidRDefault="006B2B28" w:rsidP="006B2B28">
      <w:pPr>
        <w:numPr>
          <w:ilvl w:val="0"/>
          <w:numId w:val="38"/>
        </w:numPr>
        <w:bidi w:val="0"/>
        <w:spacing w:line="360" w:lineRule="auto"/>
        <w:rPr>
          <w:rFonts w:cs="Arial"/>
        </w:rPr>
      </w:pPr>
      <w:r>
        <w:rPr>
          <w:rFonts w:cs="Arial"/>
        </w:rPr>
        <w:t>Test dispatch.</w:t>
      </w:r>
    </w:p>
    <w:p w:rsidR="006B2B28" w:rsidRDefault="006B2B28" w:rsidP="006B2B28">
      <w:pPr>
        <w:numPr>
          <w:ilvl w:val="1"/>
          <w:numId w:val="38"/>
        </w:numPr>
        <w:bidi w:val="0"/>
        <w:spacing w:line="360" w:lineRule="auto"/>
        <w:rPr>
          <w:rFonts w:cs="Arial"/>
        </w:rPr>
      </w:pPr>
      <w:r>
        <w:rPr>
          <w:rFonts w:cs="Arial"/>
        </w:rPr>
        <w:t>Dispatch all the above test script and capture them with a sniffer.</w:t>
      </w:r>
    </w:p>
    <w:p w:rsidR="006B2B28" w:rsidRDefault="006B2B28" w:rsidP="006B2B28">
      <w:pPr>
        <w:numPr>
          <w:ilvl w:val="0"/>
          <w:numId w:val="38"/>
        </w:numPr>
        <w:bidi w:val="0"/>
        <w:spacing w:line="360" w:lineRule="auto"/>
        <w:rPr>
          <w:rFonts w:cs="Arial"/>
        </w:rPr>
      </w:pPr>
      <w:r>
        <w:rPr>
          <w:rFonts w:cs="Arial"/>
        </w:rPr>
        <w:t>Registration test execution by simulation client.</w:t>
      </w:r>
    </w:p>
    <w:p w:rsidR="006B2B28" w:rsidRDefault="006B2B28" w:rsidP="006B2B28">
      <w:pPr>
        <w:numPr>
          <w:ilvl w:val="1"/>
          <w:numId w:val="38"/>
        </w:numPr>
        <w:bidi w:val="0"/>
        <w:spacing w:line="360" w:lineRule="auto"/>
        <w:rPr>
          <w:rFonts w:cs="Arial"/>
        </w:rPr>
      </w:pPr>
      <w:r>
        <w:rPr>
          <w:rFonts w:cs="Arial"/>
        </w:rPr>
        <w:t>Inject Registration script to client and execute it.</w:t>
      </w:r>
    </w:p>
    <w:p w:rsidR="006B2B28" w:rsidRDefault="006B2B28" w:rsidP="006B2B28">
      <w:pPr>
        <w:numPr>
          <w:ilvl w:val="0"/>
          <w:numId w:val="38"/>
        </w:numPr>
        <w:bidi w:val="0"/>
        <w:spacing w:line="360" w:lineRule="auto"/>
        <w:rPr>
          <w:rFonts w:cs="Arial"/>
        </w:rPr>
      </w:pPr>
      <w:r>
        <w:rPr>
          <w:rFonts w:cs="Arial"/>
        </w:rPr>
        <w:t>Call setup test execution by simulation client.</w:t>
      </w:r>
    </w:p>
    <w:p w:rsidR="006B2B28" w:rsidRDefault="006B2B28" w:rsidP="006B2B28">
      <w:pPr>
        <w:numPr>
          <w:ilvl w:val="1"/>
          <w:numId w:val="38"/>
        </w:numPr>
        <w:bidi w:val="0"/>
        <w:spacing w:line="360" w:lineRule="auto"/>
        <w:rPr>
          <w:rFonts w:cs="Arial"/>
        </w:rPr>
      </w:pPr>
      <w:r>
        <w:rPr>
          <w:rFonts w:cs="Arial"/>
        </w:rPr>
        <w:t>Inject call setup script to client and execute it.</w:t>
      </w:r>
    </w:p>
    <w:p w:rsidR="006B2B28" w:rsidRDefault="006B2B28" w:rsidP="006B2B28">
      <w:pPr>
        <w:numPr>
          <w:ilvl w:val="0"/>
          <w:numId w:val="38"/>
        </w:numPr>
        <w:bidi w:val="0"/>
        <w:spacing w:line="360" w:lineRule="auto"/>
        <w:rPr>
          <w:rFonts w:cs="Arial"/>
        </w:rPr>
      </w:pPr>
      <w:r>
        <w:rPr>
          <w:rFonts w:cs="Arial"/>
        </w:rPr>
        <w:t>Result Collection and analysis.</w:t>
      </w:r>
    </w:p>
    <w:p w:rsidR="006B2B28" w:rsidRDefault="006B2B28" w:rsidP="006B2B28">
      <w:pPr>
        <w:numPr>
          <w:ilvl w:val="1"/>
          <w:numId w:val="38"/>
        </w:numPr>
        <w:bidi w:val="0"/>
        <w:spacing w:line="360" w:lineRule="auto"/>
        <w:rPr>
          <w:rFonts w:cs="Arial"/>
        </w:rPr>
      </w:pPr>
      <w:r>
        <w:rPr>
          <w:rFonts w:cs="Arial"/>
        </w:rPr>
        <w:t>Run analysis on a perfect voice file and check the result indexes are perfect</w:t>
      </w:r>
    </w:p>
    <w:p w:rsidR="006B2B28" w:rsidRDefault="006B2B28" w:rsidP="006B2B28">
      <w:pPr>
        <w:numPr>
          <w:ilvl w:val="1"/>
          <w:numId w:val="38"/>
        </w:numPr>
        <w:bidi w:val="0"/>
        <w:spacing w:line="360" w:lineRule="auto"/>
        <w:rPr>
          <w:rFonts w:cs="Arial"/>
        </w:rPr>
      </w:pPr>
      <w:r>
        <w:rPr>
          <w:rFonts w:cs="Arial"/>
        </w:rPr>
        <w:t>Create a voice file with known jitter and delay using audio editing tool and verify indexes reflect these anomalies.</w:t>
      </w:r>
    </w:p>
    <w:p w:rsidR="006B2B28" w:rsidRDefault="006B2B28" w:rsidP="006B2B28">
      <w:pPr>
        <w:numPr>
          <w:ilvl w:val="1"/>
          <w:numId w:val="38"/>
        </w:numPr>
        <w:bidi w:val="0"/>
        <w:spacing w:line="360" w:lineRule="auto"/>
        <w:rPr>
          <w:rFonts w:cs="Arial"/>
        </w:rPr>
      </w:pPr>
      <w:r>
        <w:rPr>
          <w:rFonts w:cs="Arial"/>
        </w:rPr>
        <w:t>Take a recorded voice packet stream and cut several packets out to simulate packet loss. Fid it to the analysis module and verify it reports correct packet loss.</w:t>
      </w:r>
    </w:p>
    <w:p w:rsidR="006B2B28" w:rsidRDefault="006B2B28" w:rsidP="006B2B28">
      <w:pPr>
        <w:numPr>
          <w:ilvl w:val="0"/>
          <w:numId w:val="38"/>
        </w:numPr>
        <w:bidi w:val="0"/>
        <w:spacing w:line="360" w:lineRule="auto"/>
        <w:rPr>
          <w:rFonts w:cs="Arial"/>
        </w:rPr>
      </w:pPr>
      <w:r>
        <w:rPr>
          <w:rFonts w:cs="Arial"/>
        </w:rPr>
        <w:t>Result Display.</w:t>
      </w:r>
    </w:p>
    <w:p w:rsidR="006B2B28" w:rsidRDefault="006B2B28" w:rsidP="006B2B28">
      <w:pPr>
        <w:numPr>
          <w:ilvl w:val="1"/>
          <w:numId w:val="38"/>
        </w:numPr>
        <w:bidi w:val="0"/>
        <w:spacing w:line="360" w:lineRule="auto"/>
        <w:rPr>
          <w:rFonts w:cs="Arial"/>
        </w:rPr>
      </w:pPr>
      <w:r>
        <w:rPr>
          <w:rFonts w:cs="Arial"/>
        </w:rPr>
        <w:t>Feed results to display module and verify they are displayed correctly.</w:t>
      </w:r>
    </w:p>
    <w:p w:rsidR="006B2B28" w:rsidRPr="0019628A" w:rsidRDefault="006B2B28" w:rsidP="006B2B28">
      <w:pPr>
        <w:bidi w:val="0"/>
        <w:spacing w:line="360" w:lineRule="auto"/>
        <w:ind w:left="714"/>
        <w:rPr>
          <w:rFonts w:cs="Arial"/>
        </w:rPr>
      </w:pPr>
    </w:p>
    <w:p w:rsidR="006B2B28" w:rsidRDefault="006B2B28" w:rsidP="006B2B28">
      <w:pPr>
        <w:numPr>
          <w:ilvl w:val="0"/>
          <w:numId w:val="35"/>
        </w:numPr>
        <w:bidi w:val="0"/>
        <w:ind w:left="714" w:hanging="357"/>
        <w:rPr>
          <w:rFonts w:cs="Arial"/>
          <w:b/>
          <w:bCs/>
        </w:rPr>
      </w:pPr>
      <w:r w:rsidRPr="00CA1BD9">
        <w:rPr>
          <w:rFonts w:cs="Arial"/>
          <w:b/>
          <w:bCs/>
        </w:rPr>
        <w:t>Features</w:t>
      </w:r>
      <w:r>
        <w:rPr>
          <w:rFonts w:cs="Arial" w:hint="cs"/>
          <w:b/>
          <w:bCs/>
          <w:rtl/>
        </w:rPr>
        <w:t xml:space="preserve"> </w:t>
      </w:r>
      <w:r>
        <w:rPr>
          <w:rFonts w:cs="Arial"/>
          <w:b/>
          <w:bCs/>
        </w:rPr>
        <w:t xml:space="preserve">not </w:t>
      </w:r>
      <w:r w:rsidRPr="00CA1BD9">
        <w:rPr>
          <w:rFonts w:cs="Arial"/>
          <w:b/>
          <w:bCs/>
        </w:rPr>
        <w:t>to be tested</w:t>
      </w:r>
      <w:r>
        <w:rPr>
          <w:rFonts w:cs="Arial"/>
          <w:b/>
          <w:bCs/>
        </w:rPr>
        <w:t>:</w:t>
      </w: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303CF9" w:rsidRDefault="006B2B28" w:rsidP="00EB7F65">
      <w:pPr>
        <w:numPr>
          <w:ilvl w:val="1"/>
          <w:numId w:val="39"/>
        </w:numPr>
        <w:bidi w:val="0"/>
        <w:rPr>
          <w:rFonts w:cs="Arial"/>
          <w:b/>
          <w:bCs/>
        </w:rPr>
      </w:pPr>
      <w:r>
        <w:rPr>
          <w:rFonts w:cs="Arial"/>
        </w:rPr>
        <w:t xml:space="preserve">the open source </w:t>
      </w:r>
      <w:r w:rsidR="00EB7F65">
        <w:rPr>
          <w:rFonts w:cs="Arial"/>
        </w:rPr>
        <w:t>WatiN</w:t>
      </w:r>
      <w:r>
        <w:rPr>
          <w:rFonts w:cs="Arial"/>
        </w:rPr>
        <w:t xml:space="preserve"> library.</w:t>
      </w:r>
    </w:p>
    <w:p w:rsidR="006B2B28" w:rsidRDefault="006B2B28" w:rsidP="006B2B28">
      <w:pPr>
        <w:bidi w:val="0"/>
        <w:ind w:left="360"/>
        <w:rPr>
          <w:rFonts w:cs="Arial"/>
          <w:b/>
          <w:bCs/>
        </w:rPr>
      </w:pPr>
      <w:r>
        <w:rPr>
          <w:rFonts w:cs="Arial"/>
        </w:rPr>
        <w:br/>
      </w:r>
    </w:p>
    <w:p w:rsidR="006B2B28" w:rsidRPr="00B73CDD" w:rsidRDefault="006B2B28" w:rsidP="006B2B28">
      <w:pPr>
        <w:numPr>
          <w:ilvl w:val="0"/>
          <w:numId w:val="35"/>
        </w:numPr>
        <w:bidi w:val="0"/>
        <w:ind w:left="714" w:hanging="357"/>
        <w:rPr>
          <w:rFonts w:ascii="Arial" w:hAnsi="Arial" w:cs="Arial"/>
          <w:b/>
          <w:bCs/>
          <w:u w:val="single"/>
        </w:rPr>
      </w:pPr>
      <w:r>
        <w:rPr>
          <w:rFonts w:cs="Arial"/>
          <w:b/>
          <w:bCs/>
        </w:rPr>
        <w:t xml:space="preserve">Environmental needs – </w:t>
      </w:r>
      <w:r>
        <w:rPr>
          <w:rFonts w:cs="Arial"/>
        </w:rPr>
        <w:t>as in project proposal section 4.</w:t>
      </w:r>
    </w:p>
    <w:p w:rsidR="006B2B28" w:rsidRDefault="006B2B28" w:rsidP="006B2B28">
      <w:pPr>
        <w:numPr>
          <w:ilvl w:val="0"/>
          <w:numId w:val="35"/>
        </w:numPr>
        <w:bidi w:val="0"/>
        <w:spacing w:line="360" w:lineRule="auto"/>
        <w:ind w:left="714" w:hanging="357"/>
        <w:rPr>
          <w:rFonts w:ascii="Arial" w:hAnsi="Arial" w:cs="Arial"/>
          <w:b/>
          <w:bCs/>
          <w:u w:val="single"/>
        </w:rPr>
      </w:pPr>
      <w:r>
        <w:rPr>
          <w:rFonts w:cs="Arial"/>
          <w:b/>
          <w:bCs/>
        </w:rPr>
        <w:t xml:space="preserve">Schedule </w:t>
      </w:r>
      <w:r>
        <w:rPr>
          <w:rFonts w:cs="Arial"/>
        </w:rPr>
        <w:t>–</w:t>
      </w:r>
      <w:r w:rsidRPr="00351933">
        <w:rPr>
          <w:rFonts w:cs="Arial"/>
        </w:rPr>
        <w:t xml:space="preserve"> </w:t>
      </w:r>
      <w:r>
        <w:rPr>
          <w:rFonts w:cs="Arial"/>
        </w:rPr>
        <w:t xml:space="preserve">as in Gantt chart.  </w:t>
      </w:r>
    </w:p>
    <w:p w:rsidR="006B2B28" w:rsidRDefault="006B2B28" w:rsidP="006B2B28">
      <w:pPr>
        <w:bidi w:val="0"/>
        <w:spacing w:line="360" w:lineRule="auto"/>
        <w:rPr>
          <w:rFonts w:ascii="Arial" w:hAnsi="Arial" w:cs="Arial"/>
          <w:b/>
          <w:bCs/>
          <w:u w:val="single"/>
          <w:rtl/>
        </w:rPr>
      </w:pPr>
    </w:p>
    <w:p w:rsidR="006B2B28" w:rsidRDefault="006B2B28" w:rsidP="006B2B28">
      <w:pPr>
        <w:spacing w:line="360" w:lineRule="auto"/>
        <w:rPr>
          <w:rFonts w:ascii="Arial" w:hAnsi="Arial" w:cs="Arial"/>
          <w:rtl/>
        </w:rPr>
      </w:pPr>
    </w:p>
    <w:p w:rsidR="006B2B28" w:rsidRPr="00B35306" w:rsidRDefault="006B2B28" w:rsidP="006B2B28">
      <w:pPr>
        <w:pStyle w:val="3"/>
        <w:bidi w:val="0"/>
      </w:pPr>
    </w:p>
    <w:p w:rsidR="006B2B28" w:rsidRDefault="006B2B28" w:rsidP="006B2B28">
      <w:pPr>
        <w:pStyle w:val="3"/>
        <w:bidi w:val="0"/>
      </w:pPr>
    </w:p>
    <w:p w:rsidR="006B2B28" w:rsidRDefault="006B2B28" w:rsidP="006B2B28">
      <w:pPr>
        <w:pStyle w:val="3"/>
        <w:bidi w:val="0"/>
      </w:pPr>
    </w:p>
    <w:p w:rsidR="006B2B28" w:rsidRPr="004C49F0" w:rsidRDefault="006B2B28" w:rsidP="006B2B28">
      <w:pPr>
        <w:pStyle w:val="3"/>
        <w:bidi w:val="0"/>
        <w:rPr>
          <w:rtl/>
        </w:rPr>
      </w:pPr>
    </w:p>
    <w:p w:rsidR="006B2B28" w:rsidRPr="00862416" w:rsidRDefault="006B2B28" w:rsidP="006B2B28">
      <w:pPr>
        <w:pStyle w:val="3"/>
        <w:bidi w:val="0"/>
        <w:rPr>
          <w:rtl/>
        </w:rPr>
      </w:pPr>
    </w:p>
    <w:p w:rsidR="00FC5154" w:rsidRDefault="00FC5154">
      <w:pPr>
        <w:bidi w:val="0"/>
        <w:rPr>
          <w:rtl/>
        </w:rPr>
      </w:pPr>
      <w:r>
        <w:rPr>
          <w:rtl/>
        </w:rPr>
        <w:br w:type="page"/>
      </w:r>
    </w:p>
    <w:p w:rsidR="00FC5154" w:rsidRDefault="00FC5154" w:rsidP="000C3621">
      <w:pPr>
        <w:pStyle w:val="Heading1"/>
        <w:rPr>
          <w:rtl/>
        </w:rPr>
      </w:pPr>
      <w:bookmarkStart w:id="32" w:name="_Toc240163025"/>
      <w:r w:rsidRPr="005E50AE">
        <w:rPr>
          <w:rtl/>
        </w:rPr>
        <w:lastRenderedPageBreak/>
        <w:t xml:space="preserve">נספח </w:t>
      </w:r>
      <w:r>
        <w:rPr>
          <w:rFonts w:hint="cs"/>
          <w:rtl/>
        </w:rPr>
        <w:t>ב3</w:t>
      </w:r>
      <w:r w:rsidRPr="005E50AE">
        <w:rPr>
          <w:rtl/>
        </w:rPr>
        <w:t xml:space="preserve"> - (</w:t>
      </w:r>
      <w:r w:rsidRPr="00747509">
        <w:t>Software Project Management Plan</w:t>
      </w:r>
      <w:r w:rsidRPr="005E50AE">
        <w:t xml:space="preserve"> (</w:t>
      </w:r>
      <w:r w:rsidRPr="00747509">
        <w:t>SPMP</w:t>
      </w:r>
      <w:bookmarkEnd w:id="32"/>
    </w:p>
    <w:p w:rsidR="00FC5154" w:rsidRPr="005E50AE" w:rsidRDefault="00FC5154" w:rsidP="00FC5154">
      <w:pPr>
        <w:rPr>
          <w:rFonts w:ascii="Arial" w:hAnsi="Arial" w:cs="Arial"/>
          <w:b/>
          <w:bCs/>
          <w:u w:val="single"/>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1058</w:t>
      </w:r>
      <w:r w:rsidRPr="003115FD">
        <w:rPr>
          <w:rFonts w:ascii="Arial" w:hAnsi="Arial" w:hint="cs"/>
          <w:b/>
          <w:bCs/>
          <w:sz w:val="20"/>
          <w:szCs w:val="20"/>
          <w:rtl/>
        </w:rPr>
        <w:t>)</w:t>
      </w:r>
    </w:p>
    <w:p w:rsidR="00FC5154" w:rsidRDefault="00FC5154" w:rsidP="00FC5154">
      <w:pPr>
        <w:pStyle w:val="ListContinue2"/>
        <w:bidi w:val="0"/>
        <w:ind w:left="-1440" w:right="-540"/>
        <w:jc w:val="left"/>
      </w:pPr>
    </w:p>
    <w:p w:rsidR="00FC5154" w:rsidRDefault="00FC5154" w:rsidP="00FC5154">
      <w:pPr>
        <w:pStyle w:val="ListContinue2"/>
        <w:numPr>
          <w:ilvl w:val="0"/>
          <w:numId w:val="42"/>
        </w:numPr>
        <w:bidi w:val="0"/>
        <w:ind w:right="-540"/>
        <w:jc w:val="left"/>
      </w:pPr>
      <w:r w:rsidRPr="00BD2373">
        <w:rPr>
          <w:b/>
          <w:bCs/>
        </w:rPr>
        <w:t>Introduction</w:t>
      </w:r>
      <w:r>
        <w:t xml:space="preserve"> - Project Management Plan Overview </w:t>
      </w:r>
    </w:p>
    <w:p w:rsidR="00FC5154" w:rsidRDefault="00FC5154" w:rsidP="00FC5154">
      <w:pPr>
        <w:pStyle w:val="ListContinue2"/>
        <w:numPr>
          <w:ilvl w:val="0"/>
          <w:numId w:val="42"/>
        </w:numPr>
        <w:bidi w:val="0"/>
        <w:ind w:right="-540"/>
        <w:jc w:val="left"/>
      </w:pPr>
      <w:r w:rsidRPr="00BD2373">
        <w:rPr>
          <w:b/>
          <w:bCs/>
        </w:rPr>
        <w:t>Risk Management</w:t>
      </w:r>
      <w:r>
        <w:t xml:space="preserve"> - Describes updates of risks and managing them. </w:t>
      </w:r>
    </w:p>
    <w:p w:rsidR="00FC5154" w:rsidRPr="000F1A82" w:rsidRDefault="00FC5154" w:rsidP="00FC5154">
      <w:pPr>
        <w:pStyle w:val="ListContinue2"/>
        <w:numPr>
          <w:ilvl w:val="0"/>
          <w:numId w:val="42"/>
        </w:numPr>
        <w:bidi w:val="0"/>
        <w:ind w:right="-540"/>
        <w:jc w:val="left"/>
      </w:pPr>
      <w:r>
        <w:rPr>
          <w:rFonts w:hint="cs"/>
          <w:b/>
          <w:bCs/>
        </w:rPr>
        <w:t>E</w:t>
      </w:r>
      <w:r>
        <w:rPr>
          <w:b/>
          <w:bCs/>
        </w:rPr>
        <w:t>valuation o</w:t>
      </w:r>
      <w:r w:rsidRPr="00BD2373">
        <w:rPr>
          <w:b/>
          <w:bCs/>
        </w:rPr>
        <w:t>f the SPMP</w:t>
      </w:r>
      <w:r>
        <w:t xml:space="preserve"> – Describes </w:t>
      </w:r>
      <w:r w:rsidRPr="00B2043F">
        <w:t>progress</w:t>
      </w:r>
      <w:r>
        <w:t xml:space="preserve"> of project's plan. In case of  delays or </w:t>
      </w:r>
      <w:r w:rsidRPr="00B2043F">
        <w:t>advancement</w:t>
      </w:r>
      <w:r w:rsidRPr="000F1A82">
        <w:t xml:space="preserve"> write description, reasons and </w:t>
      </w:r>
      <w:r>
        <w:t>evaluation of continuation progress.</w:t>
      </w:r>
    </w:p>
    <w:p w:rsidR="00FC5154" w:rsidRPr="00BD2373" w:rsidRDefault="00FC5154" w:rsidP="00FC5154">
      <w:pPr>
        <w:pStyle w:val="ListContinue2"/>
        <w:numPr>
          <w:ilvl w:val="0"/>
          <w:numId w:val="42"/>
        </w:numPr>
        <w:bidi w:val="0"/>
        <w:ind w:right="-540"/>
        <w:jc w:val="left"/>
        <w:rPr>
          <w:b/>
          <w:bCs/>
        </w:rPr>
      </w:pPr>
      <w:r w:rsidRPr="00BD2373">
        <w:rPr>
          <w:b/>
          <w:bCs/>
        </w:rPr>
        <w:t>Schedule</w:t>
      </w:r>
      <w:r>
        <w:rPr>
          <w:b/>
          <w:bCs/>
        </w:rPr>
        <w:t xml:space="preserve"> </w:t>
      </w:r>
      <w:r>
        <w:rPr>
          <w:b/>
          <w:bCs/>
          <w:rtl/>
        </w:rPr>
        <w:t>–</w:t>
      </w:r>
      <w:r>
        <w:rPr>
          <w:b/>
          <w:bCs/>
        </w:rPr>
        <w:t xml:space="preserve"> </w:t>
      </w:r>
      <w:r>
        <w:t>Updated and Detailed Work Plan.</w:t>
      </w:r>
    </w:p>
    <w:p w:rsidR="00FC5154" w:rsidRDefault="00FC5154">
      <w:pPr>
        <w:bidi w:val="0"/>
        <w:rPr>
          <w:rtl/>
        </w:rPr>
      </w:pPr>
      <w:r>
        <w:rPr>
          <w:rtl/>
        </w:rPr>
        <w:br w:type="page"/>
      </w:r>
    </w:p>
    <w:p w:rsidR="00FC5154" w:rsidRPr="00095D4F" w:rsidRDefault="00FC5154" w:rsidP="00FC5154">
      <w:pPr>
        <w:pStyle w:val="ListContinue2"/>
        <w:tabs>
          <w:tab w:val="left" w:pos="8312"/>
        </w:tabs>
        <w:spacing w:after="120"/>
        <w:ind w:left="0"/>
        <w:rPr>
          <w:rFonts w:ascii="Arial" w:hAnsi="Arial"/>
          <w:rtl/>
        </w:rPr>
      </w:pPr>
      <w:bookmarkStart w:id="33" w:name="_Toc240163026"/>
      <w:r w:rsidRPr="000C3621">
        <w:rPr>
          <w:rStyle w:val="Heading1Char"/>
          <w:rFonts w:hint="cs"/>
          <w:rtl/>
        </w:rPr>
        <w:lastRenderedPageBreak/>
        <w:t xml:space="preserve">נספח 1 </w:t>
      </w:r>
      <w:r w:rsidRPr="000C3621">
        <w:rPr>
          <w:rStyle w:val="Heading1Char"/>
          <w:rtl/>
        </w:rPr>
        <w:t>–</w:t>
      </w:r>
      <w:r w:rsidRPr="000C3621">
        <w:rPr>
          <w:rStyle w:val="Heading1Char"/>
          <w:rFonts w:hint="cs"/>
          <w:rtl/>
        </w:rPr>
        <w:t xml:space="preserve"> הצעת הפרויקט</w:t>
      </w:r>
      <w:bookmarkEnd w:id="33"/>
      <w:r>
        <w:rPr>
          <w:rFonts w:ascii="Arial" w:hAnsi="Arial" w:hint="cs"/>
          <w:rtl/>
        </w:rPr>
        <w:t>:</w:t>
      </w:r>
    </w:p>
    <w:p w:rsidR="00FC5154" w:rsidRDefault="00FC5154" w:rsidP="00FC5154">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rFonts w:ascii="Arial" w:hAnsi="Arial" w:cs="Arial"/>
          <w:b/>
          <w:bCs/>
          <w:u w:val="single"/>
          <w:rtl/>
        </w:rPr>
        <w:br/>
      </w:r>
    </w:p>
    <w:p w:rsidR="00FC5154" w:rsidRPr="00B4015F" w:rsidRDefault="00FC5154" w:rsidP="00FC5154">
      <w:pPr>
        <w:ind w:left="3"/>
        <w:jc w:val="center"/>
        <w:rPr>
          <w:rFonts w:ascii="Arial" w:hAnsi="Arial" w:cs="Arial"/>
          <w:b/>
          <w:bCs/>
          <w:u w:val="single"/>
          <w:rtl/>
        </w:rPr>
      </w:pPr>
      <w:r w:rsidRPr="00B4015F">
        <w:rPr>
          <w:rFonts w:ascii="Arial" w:hAnsi="Arial" w:cs="Arial"/>
          <w:b/>
          <w:bCs/>
          <w:u w:val="single"/>
          <w:rtl/>
        </w:rPr>
        <w:t>מחלקת הנדסת תוכנה</w:t>
      </w:r>
    </w:p>
    <w:p w:rsidR="00FC5154" w:rsidRPr="00B4015F" w:rsidRDefault="00FC5154" w:rsidP="00FC5154">
      <w:pPr>
        <w:ind w:left="3"/>
        <w:jc w:val="center"/>
        <w:rPr>
          <w:rFonts w:ascii="Arial" w:hAnsi="Arial" w:cs="Arial"/>
          <w:sz w:val="44"/>
          <w:szCs w:val="44"/>
          <w:rtl/>
        </w:rPr>
      </w:pPr>
    </w:p>
    <w:p w:rsidR="00FC5154" w:rsidRPr="00B4015F" w:rsidRDefault="00FC5154" w:rsidP="00FC5154">
      <w:pPr>
        <w:rPr>
          <w:rFonts w:ascii="Arial" w:hAnsi="Arial" w:cs="Arial"/>
          <w:sz w:val="44"/>
          <w:szCs w:val="44"/>
          <w:rtl/>
        </w:rPr>
      </w:pPr>
    </w:p>
    <w:p w:rsidR="00FC5154" w:rsidRDefault="00FC5154" w:rsidP="00FC5154">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FC5154" w:rsidRPr="00B4015F" w:rsidRDefault="00FC5154" w:rsidP="00FC5154">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44"/>
          <w:szCs w:val="44"/>
          <w:rtl/>
        </w:rPr>
      </w:pPr>
    </w:p>
    <w:p w:rsidR="00FC5154" w:rsidRPr="00221622" w:rsidRDefault="00FC5154" w:rsidP="00FC5154">
      <w:pPr>
        <w:jc w:val="center"/>
        <w:rPr>
          <w:rFonts w:ascii="Arial" w:hAnsi="Arial" w:cs="Arial"/>
          <w:sz w:val="16"/>
          <w:szCs w:val="16"/>
          <w:rtl/>
        </w:rPr>
      </w:pPr>
      <w:r w:rsidRPr="00B4015F">
        <w:rPr>
          <w:rFonts w:ascii="Arial" w:hAnsi="Arial" w:cs="Arial"/>
          <w:color w:val="0000FF"/>
          <w:sz w:val="44"/>
          <w:szCs w:val="44"/>
          <w:rtl/>
        </w:rPr>
        <w:t>הצעת פרויקט</w:t>
      </w: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tbl>
      <w:tblPr>
        <w:bidiVisual/>
        <w:tblW w:w="0" w:type="auto"/>
        <w:tblLayout w:type="fixed"/>
        <w:tblLook w:val="01E0"/>
      </w:tblPr>
      <w:tblGrid>
        <w:gridCol w:w="3194"/>
        <w:gridCol w:w="5328"/>
      </w:tblGrid>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קובי הרשקוביץ</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025632654</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אלעד הוגן</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FC5154" w:rsidRPr="00D76822" w:rsidRDefault="00FC5154" w:rsidP="00674AB3">
            <w:pPr>
              <w:spacing w:after="120"/>
              <w:ind w:left="3"/>
              <w:rPr>
                <w:rFonts w:ascii="Arial" w:hAnsi="Arial" w:cs="Arial"/>
                <w:sz w:val="36"/>
                <w:szCs w:val="36"/>
              </w:rPr>
            </w:pPr>
            <w:r>
              <w:rPr>
                <w:rFonts w:ascii="Arial" w:hAnsi="Arial" w:cs="Arial" w:hint="cs"/>
                <w:sz w:val="36"/>
                <w:szCs w:val="36"/>
                <w:rtl/>
              </w:rPr>
              <w:t>25/05/09</w:t>
            </w:r>
          </w:p>
        </w:tc>
      </w:tr>
    </w:tbl>
    <w:p w:rsidR="00FC5154" w:rsidRDefault="00FC5154" w:rsidP="00FC5154">
      <w:pPr>
        <w:rPr>
          <w:rtl/>
        </w:rPr>
      </w:pPr>
    </w:p>
    <w:p w:rsidR="00FC5154" w:rsidRDefault="00FC5154" w:rsidP="00FC5154">
      <w:pPr>
        <w:rPr>
          <w:rtl/>
        </w:rPr>
      </w:pPr>
      <w:r>
        <w:rPr>
          <w:rtl/>
        </w:rPr>
        <w:br w:type="page"/>
      </w:r>
    </w:p>
    <w:p w:rsidR="00FC5154" w:rsidRPr="00200492" w:rsidRDefault="00FC5154" w:rsidP="00FC5154">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FC5154" w:rsidRDefault="00FC5154" w:rsidP="00FC5154">
      <w:pPr>
        <w:pStyle w:val="a"/>
        <w:rPr>
          <w:noProof w:val="0"/>
          <w:rtl/>
        </w:rPr>
      </w:pPr>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r w:rsidRPr="008D5F09">
        <w:rPr>
          <w:rFonts w:ascii="Calibri" w:hAnsi="Calibri"/>
          <w:rtl/>
        </w:rPr>
        <w:fldChar w:fldCharType="begin"/>
      </w:r>
      <w:r w:rsidR="00FC5154">
        <w:rPr>
          <w:rtl/>
        </w:rPr>
        <w:instrText xml:space="preserve"> </w:instrText>
      </w:r>
      <w:r w:rsidR="00FC5154">
        <w:instrText>TOC</w:instrText>
      </w:r>
      <w:r w:rsidR="00FC5154">
        <w:rPr>
          <w:rtl/>
        </w:rPr>
        <w:instrText xml:space="preserve"> \</w:instrText>
      </w:r>
      <w:r w:rsidR="00FC5154">
        <w:instrText>h \z \t</w:instrText>
      </w:r>
      <w:r w:rsidR="00FC5154">
        <w:rPr>
          <w:rtl/>
        </w:rPr>
        <w:instrText xml:space="preserve"> "</w:instrText>
      </w:r>
      <w:r w:rsidR="00FC5154">
        <w:rPr>
          <w:rFonts w:hint="eastAsia"/>
          <w:rtl/>
        </w:rPr>
        <w:instrText>כותרת</w:instrText>
      </w:r>
      <w:r w:rsidR="00FC5154">
        <w:rPr>
          <w:rtl/>
        </w:rPr>
        <w:instrText xml:space="preserve"> 1,1,</w:instrText>
      </w:r>
      <w:r w:rsidR="00FC5154">
        <w:rPr>
          <w:rFonts w:hint="eastAsia"/>
          <w:rtl/>
        </w:rPr>
        <w:instrText>כותרת</w:instrText>
      </w:r>
      <w:r w:rsidR="00FC5154">
        <w:rPr>
          <w:rtl/>
        </w:rPr>
        <w:instrText xml:space="preserve"> 2,2,</w:instrText>
      </w:r>
      <w:r w:rsidR="00FC5154">
        <w:rPr>
          <w:rFonts w:hint="eastAsia"/>
          <w:rtl/>
        </w:rPr>
        <w:instrText>כותרת</w:instrText>
      </w:r>
      <w:r w:rsidR="00FC5154">
        <w:rPr>
          <w:rtl/>
        </w:rPr>
        <w:instrText xml:space="preserve"> 3,3" </w:instrText>
      </w:r>
      <w:r w:rsidRPr="008D5F09">
        <w:rPr>
          <w:rFonts w:ascii="Calibri" w:hAnsi="Calibri"/>
          <w:rtl/>
        </w:rPr>
        <w:fldChar w:fldCharType="separate"/>
      </w:r>
      <w:hyperlink w:anchor="_Toc229036130" w:history="1">
        <w:r w:rsidR="00FC5154" w:rsidRPr="00A362C7">
          <w:rPr>
            <w:rStyle w:val="Hyperlink"/>
            <w:rFonts w:ascii="Arial" w:hAnsi="Arial" w:cs="Arial"/>
            <w:noProof/>
            <w:sz w:val="24"/>
            <w:szCs w:val="24"/>
            <w:rtl/>
          </w:rPr>
          <w:t>מבו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4</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00FC5154" w:rsidRPr="00A362C7">
          <w:rPr>
            <w:rStyle w:val="Hyperlink"/>
            <w:rFonts w:ascii="Arial" w:hAnsi="Arial" w:cs="Arial"/>
            <w:noProof/>
            <w:sz w:val="24"/>
            <w:szCs w:val="24"/>
            <w:rtl/>
          </w:rPr>
          <w:t>מטרות, יעדים ומדד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5</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00FC5154" w:rsidRPr="00A362C7">
          <w:rPr>
            <w:rStyle w:val="Hyperlink"/>
            <w:rFonts w:ascii="Arial" w:hAnsi="Arial" w:cs="Arial"/>
            <w:noProof/>
            <w:sz w:val="24"/>
            <w:szCs w:val="24"/>
            <w:rtl/>
          </w:rPr>
          <w:t>סקירה ספרות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6</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00FC5154" w:rsidRPr="00A362C7">
          <w:rPr>
            <w:rStyle w:val="Hyperlink"/>
            <w:rFonts w:ascii="Arial" w:hAnsi="Arial" w:cs="Arial"/>
            <w:noProof/>
            <w:sz w:val="24"/>
            <w:szCs w:val="24"/>
            <w:rtl/>
          </w:rPr>
          <w:t>סקירת מצב ק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00FC5154" w:rsidRPr="00A362C7">
          <w:rPr>
            <w:rStyle w:val="Hyperlink"/>
            <w:rFonts w:ascii="Arial" w:hAnsi="Arial" w:cs="Arial"/>
            <w:noProof/>
            <w:sz w:val="24"/>
            <w:szCs w:val="24"/>
            <w:rtl/>
          </w:rPr>
          <w:t>מסמך דרישות ראשוני ותיחום של המערכ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35" w:history="1">
        <w:r w:rsidR="00FC5154" w:rsidRPr="00A362C7">
          <w:rPr>
            <w:rStyle w:val="Hyperlink"/>
            <w:rFonts w:ascii="Arial" w:hAnsi="Arial" w:cs="Arial"/>
            <w:noProof/>
            <w:sz w:val="24"/>
            <w:szCs w:val="24"/>
            <w:rtl/>
          </w:rPr>
          <w:t>גורמ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36" w:history="1">
        <w:r w:rsidR="00FC5154" w:rsidRPr="00A362C7">
          <w:rPr>
            <w:rStyle w:val="Hyperlink"/>
            <w:rFonts w:ascii="Arial" w:hAnsi="Arial" w:cs="Arial"/>
            <w:noProof/>
            <w:sz w:val="24"/>
            <w:szCs w:val="24"/>
            <w:rtl/>
          </w:rPr>
          <w:t>תכלי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37" w:history="1">
        <w:r w:rsidR="00FC5154" w:rsidRPr="00A362C7">
          <w:rPr>
            <w:rStyle w:val="Hyperlink"/>
            <w:rFonts w:ascii="Arial" w:hAnsi="Arial" w:cs="Arial"/>
            <w:noProof/>
            <w:sz w:val="24"/>
            <w:szCs w:val="24"/>
            <w:rtl/>
          </w:rPr>
          <w:t>לקוחו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38" w:history="1">
        <w:r w:rsidR="00FC5154" w:rsidRPr="00A362C7">
          <w:rPr>
            <w:rStyle w:val="Hyperlink"/>
            <w:rFonts w:ascii="Arial" w:hAnsi="Arial" w:cs="Arial"/>
            <w:noProof/>
            <w:sz w:val="24"/>
            <w:szCs w:val="24"/>
            <w:rtl/>
          </w:rPr>
          <w:t>משתמש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39" w:history="1">
        <w:r w:rsidR="00FC5154" w:rsidRPr="00A362C7">
          <w:rPr>
            <w:rStyle w:val="Hyperlink"/>
            <w:rFonts w:ascii="Arial" w:hAnsi="Arial" w:cs="Arial"/>
            <w:noProof/>
            <w:sz w:val="24"/>
            <w:szCs w:val="24"/>
            <w:rtl/>
          </w:rPr>
          <w:t>אילוצ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0" w:history="1">
        <w:r w:rsidR="00FC5154" w:rsidRPr="00A362C7">
          <w:rPr>
            <w:rStyle w:val="Hyperlink"/>
            <w:rFonts w:ascii="Arial" w:hAnsi="Arial" w:cs="Arial"/>
            <w:noProof/>
            <w:sz w:val="24"/>
            <w:szCs w:val="24"/>
            <w:rtl/>
          </w:rPr>
          <w:t>אילוצים ראשיים/קריט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1" w:history="1">
        <w:r w:rsidR="00FC5154" w:rsidRPr="00A362C7">
          <w:rPr>
            <w:rStyle w:val="Hyperlink"/>
            <w:rFonts w:ascii="Arial" w:hAnsi="Arial" w:cs="Arial"/>
            <w:noProof/>
            <w:sz w:val="24"/>
            <w:szCs w:val="24"/>
            <w:rtl/>
          </w:rPr>
          <w:t>הגדרות שמות, קיצורים וראשי תיב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2" w:history="1">
        <w:r w:rsidR="00FC5154" w:rsidRPr="00A362C7">
          <w:rPr>
            <w:rStyle w:val="Hyperlink"/>
            <w:rFonts w:ascii="Arial" w:hAnsi="Arial" w:cs="Arial"/>
            <w:noProof/>
            <w:sz w:val="24"/>
            <w:szCs w:val="24"/>
            <w:rtl/>
          </w:rPr>
          <w:t>עובדות והנחות הקשורות ל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43" w:history="1">
        <w:r w:rsidR="00FC5154" w:rsidRPr="00A362C7">
          <w:rPr>
            <w:rStyle w:val="Hyperlink"/>
            <w:rFonts w:ascii="Arial" w:hAnsi="Arial" w:cs="Arial"/>
            <w:noProof/>
            <w:sz w:val="24"/>
            <w:szCs w:val="24"/>
            <w:rtl/>
          </w:rPr>
          <w:t>דרישות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4" w:history="1">
        <w:r w:rsidR="00FC5154" w:rsidRPr="00A362C7">
          <w:rPr>
            <w:rStyle w:val="Hyperlink"/>
            <w:rFonts w:ascii="Arial" w:hAnsi="Arial" w:cs="Arial"/>
            <w:noProof/>
            <w:sz w:val="24"/>
            <w:szCs w:val="24"/>
            <w:rtl/>
          </w:rPr>
          <w:t>תחום העבוד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5" w:history="1">
        <w:r w:rsidR="00FC5154" w:rsidRPr="00A362C7">
          <w:rPr>
            <w:rStyle w:val="Hyperlink"/>
            <w:rFonts w:ascii="Arial" w:hAnsi="Arial" w:cs="Arial"/>
            <w:noProof/>
            <w:sz w:val="24"/>
            <w:szCs w:val="24"/>
            <w:rtl/>
          </w:rPr>
          <w:t>תחום המוצר</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6" w:history="1">
        <w:r w:rsidR="00FC5154" w:rsidRPr="00A362C7">
          <w:rPr>
            <w:rStyle w:val="Hyperlink"/>
            <w:rFonts w:ascii="Arial" w:hAnsi="Arial" w:cs="Arial"/>
            <w:noProof/>
            <w:sz w:val="24"/>
            <w:szCs w:val="24"/>
            <w:rtl/>
          </w:rPr>
          <w:t>דרישות מידע ו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47" w:history="1">
        <w:r w:rsidR="00FC5154" w:rsidRPr="00A362C7">
          <w:rPr>
            <w:rStyle w:val="Hyperlink"/>
            <w:rFonts w:ascii="Arial" w:hAnsi="Arial" w:cs="Arial"/>
            <w:noProof/>
            <w:sz w:val="24"/>
            <w:szCs w:val="24"/>
            <w:rtl/>
          </w:rPr>
          <w:t>דרישות לא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8" w:history="1">
        <w:r w:rsidR="00FC5154" w:rsidRPr="00A362C7">
          <w:rPr>
            <w:rStyle w:val="Hyperlink"/>
            <w:rFonts w:ascii="Arial" w:hAnsi="Arial" w:cs="Arial"/>
            <w:noProof/>
            <w:sz w:val="24"/>
            <w:szCs w:val="24"/>
            <w:rtl/>
          </w:rPr>
          <w:t>דרישות עיצוב</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49" w:history="1">
        <w:r w:rsidR="00FC5154" w:rsidRPr="00A362C7">
          <w:rPr>
            <w:rStyle w:val="Hyperlink"/>
            <w:rFonts w:ascii="Arial" w:hAnsi="Arial" w:cs="Arial"/>
            <w:noProof/>
            <w:sz w:val="24"/>
            <w:szCs w:val="24"/>
            <w:rtl/>
          </w:rPr>
          <w:t>דרישות שימוש וממשק משתמש</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0" w:history="1">
        <w:r w:rsidR="00FC5154" w:rsidRPr="00A362C7">
          <w:rPr>
            <w:rStyle w:val="Hyperlink"/>
            <w:rFonts w:ascii="Arial" w:hAnsi="Arial" w:cs="Arial"/>
            <w:noProof/>
            <w:sz w:val="24"/>
            <w:szCs w:val="24"/>
            <w:rtl/>
          </w:rPr>
          <w:t>דרישות ביצוע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1" w:history="1">
        <w:r w:rsidR="00FC5154" w:rsidRPr="00A362C7">
          <w:rPr>
            <w:rStyle w:val="Hyperlink"/>
            <w:rFonts w:ascii="Arial" w:hAnsi="Arial" w:cs="Arial"/>
            <w:noProof/>
            <w:sz w:val="24"/>
            <w:szCs w:val="24"/>
            <w:rtl/>
          </w:rPr>
          <w:t>דרישות הפעל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2" w:history="1">
        <w:r w:rsidR="00FC5154" w:rsidRPr="00A362C7">
          <w:rPr>
            <w:rStyle w:val="Hyperlink"/>
            <w:rFonts w:ascii="Arial" w:hAnsi="Arial" w:cs="Arial"/>
            <w:noProof/>
            <w:sz w:val="24"/>
            <w:szCs w:val="24"/>
            <w:rtl/>
          </w:rPr>
          <w:t>דרישות תחזוקה ותמיכ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3" w:history="1">
        <w:r w:rsidR="00FC5154" w:rsidRPr="00A362C7">
          <w:rPr>
            <w:rStyle w:val="Hyperlink"/>
            <w:rFonts w:ascii="Arial" w:hAnsi="Arial" w:cs="Arial"/>
            <w:noProof/>
            <w:sz w:val="24"/>
            <w:szCs w:val="24"/>
            <w:rtl/>
          </w:rPr>
          <w:t>דרישות אבטח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4" w:history="1">
        <w:r w:rsidR="00FC5154" w:rsidRPr="00A362C7">
          <w:rPr>
            <w:rStyle w:val="Hyperlink"/>
            <w:rFonts w:ascii="Arial" w:hAnsi="Arial" w:cs="Arial"/>
            <w:noProof/>
            <w:sz w:val="24"/>
            <w:szCs w:val="24"/>
            <w:rtl/>
          </w:rPr>
          <w:t>דרישות תרבותיות ופוליט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5" w:history="1">
        <w:r w:rsidR="00FC5154" w:rsidRPr="00A362C7">
          <w:rPr>
            <w:rStyle w:val="Hyperlink"/>
            <w:rFonts w:ascii="Arial" w:hAnsi="Arial" w:cs="Arial"/>
            <w:noProof/>
            <w:sz w:val="24"/>
            <w:szCs w:val="24"/>
            <w:rtl/>
          </w:rPr>
          <w:t>דרישות חוק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56" w:history="1">
        <w:r w:rsidR="00FC5154" w:rsidRPr="00A362C7">
          <w:rPr>
            <w:rStyle w:val="Hyperlink"/>
            <w:rFonts w:ascii="Arial" w:hAnsi="Arial" w:cs="Arial"/>
            <w:noProof/>
            <w:sz w:val="24"/>
            <w:szCs w:val="24"/>
            <w:rtl/>
          </w:rPr>
          <w:t>נושאי הפרוי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7" w:history="1">
        <w:r w:rsidR="00FC5154" w:rsidRPr="00A362C7">
          <w:rPr>
            <w:rStyle w:val="Hyperlink"/>
            <w:rFonts w:ascii="Arial" w:hAnsi="Arial" w:cs="Arial"/>
            <w:noProof/>
            <w:sz w:val="24"/>
            <w:szCs w:val="24"/>
            <w:rtl/>
          </w:rPr>
          <w:t>נושאים פתוח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8" w:history="1">
        <w:r w:rsidR="00FC5154" w:rsidRPr="00A362C7">
          <w:rPr>
            <w:rStyle w:val="Hyperlink"/>
            <w:rFonts w:ascii="Arial" w:hAnsi="Arial" w:cs="Arial"/>
            <w:noProof/>
            <w:sz w:val="24"/>
            <w:szCs w:val="24"/>
            <w:rtl/>
          </w:rPr>
          <w:t>פתרונות מדף</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59" w:history="1">
        <w:r w:rsidR="00FC5154" w:rsidRPr="00A362C7">
          <w:rPr>
            <w:rStyle w:val="Hyperlink"/>
            <w:rFonts w:ascii="Arial" w:hAnsi="Arial" w:cs="Arial"/>
            <w:noProof/>
            <w:sz w:val="24"/>
            <w:szCs w:val="24"/>
            <w:rtl/>
          </w:rPr>
          <w:t>בעיות חדש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3"/>
        <w:tabs>
          <w:tab w:val="right" w:leader="dot" w:pos="8296"/>
        </w:tabs>
        <w:bidi/>
        <w:jc w:val="both"/>
        <w:rPr>
          <w:rFonts w:ascii="Arial" w:hAnsi="Arial" w:cs="Arial"/>
          <w:i w:val="0"/>
          <w:iCs w:val="0"/>
          <w:noProof/>
          <w:sz w:val="24"/>
          <w:szCs w:val="24"/>
          <w:lang w:eastAsia="en-US"/>
        </w:rPr>
      </w:pPr>
      <w:hyperlink w:anchor="_Toc229036160" w:history="1">
        <w:r w:rsidR="00FC5154" w:rsidRPr="00A362C7">
          <w:rPr>
            <w:rStyle w:val="Hyperlink"/>
            <w:rFonts w:ascii="Arial" w:hAnsi="Arial" w:cs="Arial"/>
            <w:noProof/>
            <w:sz w:val="24"/>
            <w:szCs w:val="24"/>
            <w:rtl/>
          </w:rPr>
          <w:t>משימ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1" w:history="1">
        <w:r w:rsidR="00FC5154" w:rsidRPr="00A362C7">
          <w:rPr>
            <w:rStyle w:val="Hyperlink"/>
            <w:rFonts w:ascii="Arial" w:hAnsi="Arial" w:cs="Arial"/>
            <w:noProof/>
            <w:sz w:val="24"/>
            <w:szCs w:val="24"/>
            <w:rtl/>
          </w:rPr>
          <w:t>העברת המערכת לידי/לניהול הלקוח</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2" w:history="1">
        <w:r w:rsidR="00FC5154" w:rsidRPr="00A362C7">
          <w:rPr>
            <w:rStyle w:val="Hyperlink"/>
            <w:rFonts w:ascii="Arial" w:hAnsi="Arial" w:cs="Arial"/>
            <w:noProof/>
            <w:sz w:val="24"/>
            <w:szCs w:val="24"/>
            <w:rtl/>
          </w:rPr>
          <w:t>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3" w:history="1">
        <w:r w:rsidR="00FC5154" w:rsidRPr="00A362C7">
          <w:rPr>
            <w:rStyle w:val="Hyperlink"/>
            <w:rFonts w:ascii="Arial" w:hAnsi="Arial" w:cs="Arial"/>
            <w:noProof/>
            <w:sz w:val="24"/>
            <w:szCs w:val="24"/>
            <w:rtl/>
          </w:rPr>
          <w:t>עלו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4" w:history="1">
        <w:r w:rsidR="00FC5154" w:rsidRPr="00A362C7">
          <w:rPr>
            <w:rStyle w:val="Hyperlink"/>
            <w:rFonts w:ascii="Arial" w:hAnsi="Arial" w:cs="Arial"/>
            <w:noProof/>
            <w:sz w:val="24"/>
            <w:szCs w:val="24"/>
            <w:rtl/>
          </w:rPr>
          <w:t>תיעוד ולימוד משתמ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5" w:history="1">
        <w:r w:rsidR="00FC5154" w:rsidRPr="00A362C7">
          <w:rPr>
            <w:rStyle w:val="Hyperlink"/>
            <w:rFonts w:ascii="Arial" w:hAnsi="Arial" w:cs="Arial"/>
            <w:noProof/>
            <w:sz w:val="24"/>
            <w:szCs w:val="24"/>
            <w:rtl/>
          </w:rPr>
          <w:t>דרישות לדור הב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66" w:history="1">
        <w:r w:rsidR="00FC5154" w:rsidRPr="00A362C7">
          <w:rPr>
            <w:rStyle w:val="Hyperlink"/>
            <w:rFonts w:ascii="Arial" w:hAnsi="Arial" w:cs="Arial"/>
            <w:noProof/>
            <w:sz w:val="24"/>
            <w:szCs w:val="24"/>
            <w:rtl/>
          </w:rPr>
          <w:t>רעיונות לפתרו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00FC5154" w:rsidRPr="00A362C7">
          <w:rPr>
            <w:rStyle w:val="Hyperlink"/>
            <w:rFonts w:ascii="Arial" w:hAnsi="Arial" w:cs="Arial"/>
            <w:noProof/>
            <w:sz w:val="24"/>
            <w:szCs w:val="24"/>
            <w:rtl/>
          </w:rPr>
          <w:t>ניתוח פונקציונאל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00FC5154" w:rsidRPr="00A362C7">
          <w:rPr>
            <w:rStyle w:val="Hyperlink"/>
            <w:rFonts w:ascii="Arial" w:hAnsi="Arial" w:cs="Arial"/>
            <w:noProof/>
            <w:sz w:val="24"/>
            <w:szCs w:val="24"/>
            <w:rtl/>
          </w:rPr>
          <w:t>ניתוח חלופות מערכת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00FC5154" w:rsidRPr="00A362C7">
          <w:rPr>
            <w:rStyle w:val="Hyperlink"/>
            <w:rFonts w:ascii="Arial" w:hAnsi="Arial" w:cs="Arial"/>
            <w:noProof/>
            <w:sz w:val="24"/>
            <w:szCs w:val="24"/>
            <w:rtl/>
          </w:rPr>
          <w:t>תאור דרך הביצוע המתוכנ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00FC5154" w:rsidRPr="00A362C7">
          <w:rPr>
            <w:rStyle w:val="Hyperlink"/>
            <w:rFonts w:ascii="Arial" w:hAnsi="Arial" w:cs="Arial"/>
            <w:noProof/>
            <w:sz w:val="24"/>
            <w:szCs w:val="24"/>
            <w:rtl/>
          </w:rPr>
          <w:t>האמצעים/הכלים הנדר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00FC5154" w:rsidRPr="00A362C7">
          <w:rPr>
            <w:rStyle w:val="Hyperlink"/>
            <w:rFonts w:ascii="Arial" w:hAnsi="Arial" w:cs="Arial"/>
            <w:noProof/>
            <w:sz w:val="24"/>
            <w:szCs w:val="24"/>
            <w:rtl/>
          </w:rPr>
          <w:t>פערי ידע שעל הסטודנט להשל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00FC5154" w:rsidRPr="00A362C7">
          <w:rPr>
            <w:rStyle w:val="Hyperlink"/>
            <w:rFonts w:ascii="Arial" w:hAnsi="Arial" w:cs="Arial"/>
            <w:noProof/>
            <w:sz w:val="24"/>
            <w:szCs w:val="24"/>
            <w:rtl/>
          </w:rPr>
          <w:t>תוצר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00FC5154" w:rsidRPr="00A362C7">
          <w:rPr>
            <w:rStyle w:val="Hyperlink"/>
            <w:rFonts w:ascii="Arial" w:hAnsi="Arial" w:cs="Arial"/>
            <w:noProof/>
            <w:sz w:val="24"/>
            <w:szCs w:val="24"/>
            <w:rtl/>
          </w:rPr>
          <w:t>תכנית בדיקות ראשונ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00FC5154" w:rsidRPr="00A362C7">
          <w:rPr>
            <w:rStyle w:val="Hyperlink"/>
            <w:rFonts w:ascii="Arial" w:hAnsi="Arial" w:cs="Arial"/>
            <w:noProof/>
            <w:sz w:val="24"/>
            <w:szCs w:val="24"/>
            <w:rtl/>
          </w:rPr>
          <w:t>ניהול 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00FC5154" w:rsidRPr="00A362C7">
          <w:rPr>
            <w:rStyle w:val="Hyperlink"/>
            <w:rFonts w:ascii="Arial" w:hAnsi="Arial" w:cs="Arial"/>
            <w:noProof/>
            <w:sz w:val="24"/>
            <w:szCs w:val="24"/>
            <w:rtl/>
          </w:rPr>
          <w:t>תוכנית ניהו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76" w:history="1">
        <w:r w:rsidR="00FC5154" w:rsidRPr="00A362C7">
          <w:rPr>
            <w:rStyle w:val="Hyperlink"/>
            <w:rFonts w:ascii="Arial" w:hAnsi="Arial" w:cs="Arial"/>
            <w:noProof/>
            <w:sz w:val="24"/>
            <w:szCs w:val="24"/>
          </w:rPr>
          <w:t>Work Breakdown Structure</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8D5F09" w:rsidP="00FC5154">
      <w:pPr>
        <w:pStyle w:val="TOC2"/>
        <w:tabs>
          <w:tab w:val="right" w:leader="dot" w:pos="8296"/>
        </w:tabs>
        <w:bidi/>
        <w:jc w:val="both"/>
        <w:rPr>
          <w:rFonts w:ascii="Arial" w:hAnsi="Arial" w:cs="Arial"/>
          <w:smallCaps w:val="0"/>
          <w:noProof/>
          <w:sz w:val="24"/>
          <w:szCs w:val="24"/>
          <w:lang w:eastAsia="en-US"/>
        </w:rPr>
      </w:pPr>
      <w:hyperlink w:anchor="_Toc229036177" w:history="1">
        <w:r w:rsidR="00FC5154" w:rsidRPr="00A362C7">
          <w:rPr>
            <w:rStyle w:val="Hyperlink"/>
            <w:rFonts w:ascii="Arial" w:hAnsi="Arial" w:cs="Arial"/>
            <w:noProof/>
            <w:sz w:val="24"/>
            <w:szCs w:val="24"/>
            <w:rtl/>
          </w:rPr>
          <w:t>תוכנית עבודה ש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Pr="00A362C7" w:rsidRDefault="008D5F09" w:rsidP="00FC5154">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00FC5154" w:rsidRPr="00A362C7">
          <w:rPr>
            <w:rStyle w:val="Hyperlink"/>
            <w:rFonts w:ascii="Arial" w:hAnsi="Arial" w:cs="Arial"/>
            <w:noProof/>
            <w:sz w:val="24"/>
            <w:szCs w:val="24"/>
            <w:rtl/>
          </w:rPr>
          <w:t>רשימת מקור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Default="008D5F09" w:rsidP="00FC5154">
      <w:pPr>
        <w:pStyle w:val="a"/>
        <w:rPr>
          <w:noProof w:val="0"/>
          <w:rtl/>
        </w:rPr>
      </w:pPr>
      <w:r>
        <w:rPr>
          <w:rtl/>
        </w:rPr>
        <w:fldChar w:fldCharType="end"/>
      </w:r>
    </w:p>
    <w:p w:rsidR="00FC5154" w:rsidRDefault="00FC5154" w:rsidP="00FC5154">
      <w:pPr>
        <w:bidi w:val="0"/>
        <w:rPr>
          <w:rFonts w:ascii="Arial" w:hAnsi="Arial" w:cs="Arial"/>
          <w:rtl/>
        </w:rPr>
      </w:pPr>
      <w:r>
        <w:rPr>
          <w:rtl/>
        </w:rPr>
        <w:br w:type="page"/>
      </w:r>
    </w:p>
    <w:p w:rsidR="00FC5154"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4" w:name="_Toc229036130"/>
      <w:bookmarkStart w:id="35" w:name="_Toc240163027"/>
      <w:r w:rsidRPr="000C64CB">
        <w:rPr>
          <w:kern w:val="32"/>
          <w:rtl/>
          <w:lang w:val="en-US" w:eastAsia="he-IL"/>
        </w:rPr>
        <w:t>מבוא</w:t>
      </w:r>
      <w:bookmarkEnd w:id="34"/>
      <w:bookmarkEnd w:id="35"/>
    </w:p>
    <w:p w:rsidR="00FC5154" w:rsidRDefault="00FC5154" w:rsidP="00FC5154">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C5154" w:rsidRDefault="00FC5154" w:rsidP="00FC5154">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C5154" w:rsidRDefault="00FC5154" w:rsidP="00FC5154">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C5154" w:rsidRDefault="00FC5154" w:rsidP="00FC5154">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5154" w:rsidRPr="00AC35BC" w:rsidRDefault="00FC5154" w:rsidP="00FC5154">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5154" w:rsidRDefault="00FC5154" w:rsidP="00FC5154">
      <w:pPr>
        <w:bidi w:val="0"/>
        <w:rPr>
          <w:rFonts w:ascii="Arial" w:hAnsi="Arial" w:cs="Arial"/>
          <w:rtl/>
        </w:rPr>
      </w:pPr>
      <w:r>
        <w:rPr>
          <w:rtl/>
        </w:rPr>
        <w:br w:type="page"/>
      </w:r>
    </w:p>
    <w:p w:rsidR="00FC5154" w:rsidRPr="002477CC"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6" w:name="_Toc240163028"/>
      <w:r w:rsidRPr="000C64CB">
        <w:rPr>
          <w:kern w:val="32"/>
          <w:rtl/>
          <w:lang w:val="en-US" w:eastAsia="he-IL"/>
        </w:rPr>
        <w:t>מטרות, יעדים ומדדים</w:t>
      </w:r>
      <w:bookmarkEnd w:id="36"/>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מטרות:</w:t>
      </w:r>
      <w:r w:rsidRPr="00A35A6D">
        <w:rPr>
          <w:rFonts w:ascii="Arial" w:hAnsi="Arial" w:cs="Arial"/>
          <w:b/>
          <w:bCs/>
          <w:noProof/>
          <w:u w:val="single"/>
          <w:rtl/>
        </w:rPr>
        <w:t xml:space="preserve">   </w:t>
      </w:r>
    </w:p>
    <w:p w:rsidR="00FC5154" w:rsidRPr="00A95C1F" w:rsidRDefault="00FC5154" w:rsidP="00FC5154">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FC5154" w:rsidRPr="00A95C1F" w:rsidRDefault="00FC5154" w:rsidP="00FC5154">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FC5154" w:rsidRDefault="00FC5154" w:rsidP="00FC5154">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יעדים:</w:t>
      </w:r>
    </w:p>
    <w:p w:rsidR="00FC5154" w:rsidRDefault="00FC5154" w:rsidP="00FC5154">
      <w:pPr>
        <w:ind w:left="432"/>
        <w:rPr>
          <w:rFonts w:ascii="Arial" w:hAnsi="Arial" w:cs="Arial"/>
          <w:noProof/>
          <w:rtl/>
        </w:rPr>
      </w:pPr>
      <w:r>
        <w:rPr>
          <w:rFonts w:ascii="Arial" w:hAnsi="Arial" w:cs="Arial"/>
          <w:noProof/>
          <w:rtl/>
        </w:rPr>
        <w:t>ניתן לפר</w:t>
      </w:r>
      <w:r>
        <w:rPr>
          <w:rFonts w:ascii="Arial" w:hAnsi="Arial" w:cs="Arial" w:hint="cs"/>
          <w:noProof/>
          <w:rtl/>
        </w:rPr>
        <w:t>וט</w:t>
      </w:r>
      <w:r>
        <w:rPr>
          <w:rFonts w:ascii="Arial" w:hAnsi="Arial" w:cs="Arial"/>
          <w:noProof/>
          <w:rtl/>
        </w:rPr>
        <w:t xml:space="preserve"> מטרת על זו ל-3 </w:t>
      </w:r>
      <w:r>
        <w:rPr>
          <w:rFonts w:ascii="Arial" w:hAnsi="Arial" w:cs="Arial" w:hint="cs"/>
          <w:noProof/>
          <w:rtl/>
        </w:rPr>
        <w:t>יעדים</w:t>
      </w:r>
      <w:r>
        <w:rPr>
          <w:rFonts w:ascii="Arial" w:hAnsi="Arial" w:cs="Arial"/>
          <w:noProof/>
          <w:rtl/>
        </w:rPr>
        <w:t>:</w:t>
      </w:r>
    </w:p>
    <w:p w:rsidR="00FC5154" w:rsidRDefault="00FC5154" w:rsidP="00FC5154">
      <w:pPr>
        <w:pStyle w:val="ListParagraph"/>
        <w:numPr>
          <w:ilvl w:val="0"/>
          <w:numId w:val="11"/>
        </w:numPr>
        <w:rPr>
          <w:rFonts w:ascii="Arial" w:hAnsi="Arial" w:cs="Arial"/>
          <w:noProof/>
        </w:rPr>
      </w:pPr>
      <w:r>
        <w:rPr>
          <w:rFonts w:ascii="Arial" w:hAnsi="Arial" w:cs="Arial"/>
          <w:noProof/>
          <w:rtl/>
        </w:rPr>
        <w:t>ניטור אתר בצורה מחזורית</w:t>
      </w:r>
    </w:p>
    <w:p w:rsidR="00FC5154" w:rsidRDefault="00FC5154" w:rsidP="00FC5154">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FC5154" w:rsidRPr="00E34C6F" w:rsidRDefault="00FC5154" w:rsidP="00FC5154">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FC5154" w:rsidRPr="003C0E1C" w:rsidRDefault="00FC5154" w:rsidP="00FC5154">
      <w:pPr>
        <w:ind w:left="432"/>
        <w:rPr>
          <w:rFonts w:ascii="Arial" w:hAnsi="Arial" w:cs="Arial"/>
          <w:b/>
          <w:bCs/>
          <w:noProof/>
          <w:u w:val="single"/>
          <w:rtl/>
        </w:rPr>
      </w:pPr>
      <w:r w:rsidRPr="003C0E1C">
        <w:rPr>
          <w:rFonts w:ascii="Arial" w:hAnsi="Arial" w:cs="Arial" w:hint="cs"/>
          <w:b/>
          <w:bCs/>
          <w:noProof/>
          <w:u w:val="single"/>
          <w:rtl/>
        </w:rPr>
        <w:t>מדדים:</w:t>
      </w:r>
    </w:p>
    <w:p w:rsidR="00FC5154" w:rsidRDefault="00FC5154" w:rsidP="00FC5154">
      <w:pPr>
        <w:ind w:left="432"/>
        <w:rPr>
          <w:rFonts w:ascii="Arial" w:hAnsi="Arial" w:cs="Arial"/>
          <w:noProof/>
          <w:rtl/>
        </w:rPr>
      </w:pPr>
      <w:r>
        <w:rPr>
          <w:rFonts w:ascii="Arial" w:hAnsi="Arial" w:cs="Arial"/>
          <w:noProof/>
          <w:rtl/>
        </w:rPr>
        <w:t>המדדים ע"פ תימדד הצלחת הפרוייקט הם:</w:t>
      </w:r>
    </w:p>
    <w:p w:rsidR="00FC5154" w:rsidRPr="009041E2" w:rsidRDefault="00FC5154" w:rsidP="00FC5154">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Pr>
          <w:rFonts w:ascii="Arial" w:hAnsi="Arial" w:cs="Arial" w:hint="cs"/>
          <w:noProof/>
          <w:rtl/>
        </w:rPr>
        <w:t xml:space="preserve">הראשונים </w:t>
      </w:r>
      <w:r w:rsidRPr="009041E2">
        <w:rPr>
          <w:rFonts w:ascii="Arial" w:hAnsi="Arial" w:cs="Arial"/>
          <w:noProof/>
          <w:rtl/>
        </w:rPr>
        <w:t>בחיפוש בגוגל יעמוד על 80%</w:t>
      </w:r>
      <w:r>
        <w:rPr>
          <w:rFonts w:ascii="Arial" w:hAnsi="Arial" w:cs="Arial" w:hint="cs"/>
          <w:noProof/>
          <w:rtl/>
        </w:rPr>
        <w:t xml:space="preserve"> בקטגוריות פיננסים, בידור, ספורט (דוגמא לחיפוש יכולה להיות המילה 'פיננס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FC5154" w:rsidRPr="009041E2" w:rsidRDefault="00FC5154" w:rsidP="00FC5154">
      <w:pPr>
        <w:ind w:left="432"/>
        <w:rPr>
          <w:rFonts w:ascii="Arial" w:hAnsi="Arial" w:cs="Arial"/>
          <w:noProof/>
          <w:rtl/>
        </w:rPr>
      </w:pPr>
    </w:p>
    <w:p w:rsidR="00FC5154" w:rsidRPr="009041E2" w:rsidRDefault="00FC5154" w:rsidP="00FC5154">
      <w:pPr>
        <w:ind w:left="432"/>
        <w:rPr>
          <w:rFonts w:ascii="Arial" w:hAnsi="Arial" w:cs="Arial"/>
          <w:noProof/>
        </w:rPr>
      </w:pPr>
    </w:p>
    <w:p w:rsidR="00FC5154" w:rsidRPr="009041E2" w:rsidRDefault="00FC5154" w:rsidP="00FC5154">
      <w:pPr>
        <w:rPr>
          <w:rFonts w:ascii="Arial" w:hAnsi="Arial" w:cs="Arial"/>
          <w:noProof/>
          <w:rtl/>
        </w:rPr>
      </w:pPr>
    </w:p>
    <w:p w:rsidR="00FC5154" w:rsidRDefault="00FC5154" w:rsidP="00FC5154">
      <w:pPr>
        <w:bidi w:val="0"/>
        <w:rPr>
          <w:rtl/>
        </w:rPr>
      </w:pPr>
      <w:r>
        <w:rPr>
          <w:rtl/>
        </w:rPr>
        <w:br w:type="page"/>
      </w:r>
    </w:p>
    <w:p w:rsidR="00FC5154" w:rsidRPr="00A95C1F" w:rsidRDefault="00FC5154" w:rsidP="00FC5154">
      <w:pPr>
        <w:rPr>
          <w:rtl/>
        </w:rPr>
      </w:pPr>
    </w:p>
    <w:p w:rsidR="00FC5154" w:rsidRDefault="00FC5154" w:rsidP="00FC5154">
      <w:pPr>
        <w:pStyle w:val="Heading1"/>
        <w:keepNext/>
        <w:numPr>
          <w:ilvl w:val="0"/>
          <w:numId w:val="1"/>
        </w:numPr>
        <w:spacing w:before="240" w:after="60"/>
        <w:rPr>
          <w:kern w:val="32"/>
          <w:rtl/>
          <w:lang w:val="en-US" w:eastAsia="he-IL"/>
        </w:rPr>
      </w:pPr>
      <w:bookmarkStart w:id="37" w:name="_Toc240163029"/>
      <w:r w:rsidRPr="000C64CB">
        <w:rPr>
          <w:kern w:val="32"/>
          <w:rtl/>
          <w:lang w:val="en-US" w:eastAsia="he-IL"/>
        </w:rPr>
        <w:t>סקירה ספרותית</w:t>
      </w:r>
      <w:bookmarkEnd w:id="37"/>
    </w:p>
    <w:p w:rsidR="00FC5154" w:rsidRPr="00E85469" w:rsidRDefault="00FC5154" w:rsidP="00FC5154">
      <w:pPr>
        <w:bidi w:val="0"/>
      </w:pPr>
    </w:p>
    <w:p w:rsidR="00FC5154" w:rsidRPr="00996CFD" w:rsidRDefault="00FC5154" w:rsidP="00FC5154">
      <w:pPr>
        <w:ind w:left="432"/>
        <w:rPr>
          <w:rFonts w:ascii="Arial" w:hAnsi="Arial" w:cs="Arial"/>
          <w:noProof/>
          <w:rtl/>
        </w:rPr>
      </w:pPr>
      <w:r w:rsidRPr="00996CFD">
        <w:rPr>
          <w:rFonts w:ascii="Arial" w:hAnsi="Arial" w:cs="Arial"/>
          <w:noProof/>
          <w:rtl/>
        </w:rPr>
        <w:t>סוכני רשת הם מערכות תוכנה מורכבות אשר פועלות ברשת האינטרנט העולמית (</w:t>
      </w:r>
      <w:r w:rsidRPr="00996CFD">
        <w:rPr>
          <w:rFonts w:ascii="Arial" w:hAnsi="Arial" w:cs="Arial"/>
          <w:noProof/>
        </w:rPr>
        <w:t>www</w:t>
      </w:r>
      <w:r w:rsidRPr="00996CFD">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FC5154" w:rsidRPr="00996CFD" w:rsidRDefault="00FC5154" w:rsidP="00FC5154">
      <w:pPr>
        <w:ind w:left="43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C5154" w:rsidRDefault="00FC5154" w:rsidP="00FC5154">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8D5F09">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8D5F09">
        <w:rPr>
          <w:rFonts w:ascii="Arial" w:hAnsi="Arial" w:cs="Arial"/>
          <w:noProof/>
          <w:rtl/>
        </w:rPr>
      </w:r>
      <w:r w:rsidR="008D5F09">
        <w:rPr>
          <w:rFonts w:ascii="Arial" w:hAnsi="Arial" w:cs="Arial"/>
          <w:noProof/>
          <w:rtl/>
        </w:rPr>
        <w:fldChar w:fldCharType="separate"/>
      </w:r>
      <w:r>
        <w:rPr>
          <w:rFonts w:ascii="Arial" w:hAnsi="Arial" w:cs="Arial"/>
          <w:noProof/>
          <w:cs/>
        </w:rPr>
        <w:t>‎</w:t>
      </w:r>
      <w:r>
        <w:rPr>
          <w:rFonts w:ascii="Arial" w:hAnsi="Arial" w:cs="Arial"/>
          <w:noProof/>
        </w:rPr>
        <w:t>18</w:t>
      </w:r>
      <w:r w:rsidR="008D5F09">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C5154" w:rsidRPr="005701FD"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FC5154" w:rsidRPr="005701FD" w:rsidRDefault="00FC5154" w:rsidP="00FC5154">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FC5154" w:rsidRDefault="00FC5154" w:rsidP="00FC5154">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FC5154" w:rsidRDefault="00FC5154" w:rsidP="00FC5154">
      <w:pPr>
        <w:rPr>
          <w:rFonts w:ascii="Arial" w:hAnsi="Arial" w:cs="Arial"/>
          <w:noProof/>
          <w:rtl/>
        </w:rPr>
      </w:pPr>
      <w:r>
        <w:rPr>
          <w:rFonts w:ascii="Arial" w:hAnsi="Arial" w:cs="Arial"/>
          <w:noProof/>
          <w:rtl/>
        </w:rPr>
        <w:br w:type="page"/>
      </w:r>
    </w:p>
    <w:p w:rsidR="00FC5154" w:rsidRPr="0078788E" w:rsidRDefault="00FC5154" w:rsidP="00FC5154">
      <w:pPr>
        <w:pStyle w:val="ListParagraph"/>
        <w:ind w:left="1152"/>
        <w:rPr>
          <w:rFonts w:ascii="Arial" w:hAnsi="Arial" w:cs="Arial"/>
          <w:noProof/>
          <w:rtl/>
        </w:rPr>
      </w:pPr>
    </w:p>
    <w:p w:rsidR="00FC5154" w:rsidRDefault="00FC5154" w:rsidP="00FC5154">
      <w:pPr>
        <w:pStyle w:val="Heading1"/>
        <w:keepNext/>
        <w:numPr>
          <w:ilvl w:val="0"/>
          <w:numId w:val="1"/>
        </w:numPr>
        <w:spacing w:before="240" w:after="60"/>
        <w:rPr>
          <w:kern w:val="32"/>
          <w:rtl/>
          <w:lang w:val="en-US" w:eastAsia="he-IL"/>
        </w:rPr>
      </w:pPr>
      <w:bookmarkStart w:id="38" w:name="_Toc240163030"/>
      <w:r w:rsidRPr="000C64CB">
        <w:rPr>
          <w:kern w:val="32"/>
          <w:rtl/>
          <w:lang w:val="en-US" w:eastAsia="he-IL"/>
        </w:rPr>
        <w:t>סקירת מצב קיים</w:t>
      </w:r>
      <w:bookmarkEnd w:id="38"/>
    </w:p>
    <w:p w:rsidR="00FC5154" w:rsidRDefault="00FC5154" w:rsidP="00FC5154">
      <w:pPr>
        <w:pStyle w:val="a"/>
        <w:rPr>
          <w:noProof w:val="0"/>
          <w:rtl/>
        </w:rPr>
      </w:pPr>
      <w:r>
        <w:rPr>
          <w:noProof w:val="0"/>
          <w:rtl/>
        </w:rPr>
        <w:t>כיום כאשר משתמש רוצה לבצע מעקב/שינוי נתונים באתר מסויים פרושות לפניו מספר אפשרויות:</w:t>
      </w:r>
    </w:p>
    <w:p w:rsidR="00FC5154" w:rsidRPr="00D74873" w:rsidRDefault="00FC5154" w:rsidP="00FC5154">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C5154" w:rsidRDefault="00FC5154" w:rsidP="00FC5154">
      <w:pPr>
        <w:pStyle w:val="a"/>
      </w:pPr>
      <w:r>
        <w:rPr>
          <w:noProof w:val="0"/>
          <w:rtl/>
        </w:rPr>
        <w:t>מעקב מחזורי אישי של המשתמש אחר שינ</w:t>
      </w:r>
      <w:r>
        <w:rPr>
          <w:rFonts w:hint="cs"/>
          <w:noProof w:val="0"/>
          <w:rtl/>
        </w:rPr>
        <w:t>ו</w:t>
      </w:r>
      <w:r>
        <w:rPr>
          <w:noProof w:val="0"/>
          <w:rtl/>
        </w:rPr>
        <w:t>יים באתר.</w:t>
      </w:r>
    </w:p>
    <w:p w:rsidR="00FC5154" w:rsidRDefault="00FC5154" w:rsidP="00FC5154">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C5154" w:rsidRDefault="00FC5154" w:rsidP="00FC5154">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C5154" w:rsidRDefault="00FC5154" w:rsidP="00FC5154">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C5154" w:rsidRPr="0068093C" w:rsidRDefault="00FC5154" w:rsidP="00FC5154">
      <w:pPr>
        <w:pStyle w:val="a"/>
        <w:rPr>
          <w:rtl/>
        </w:rPr>
      </w:pPr>
      <w:r>
        <w:rPr>
          <w:rFonts w:hint="cs"/>
          <w:rtl/>
        </w:rPr>
        <w:t>מחירם של כל אחת מחיבולות אלו מגיע לכמה אלפי דולרים עבור רשיון למשתמש אחד.</w:t>
      </w:r>
    </w:p>
    <w:p w:rsidR="00FC5154" w:rsidRPr="00996CFD"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39" w:name="_Toc229029911"/>
      <w:bookmarkStart w:id="40" w:name="_Toc229036134"/>
      <w:bookmarkStart w:id="41" w:name="_Toc240163031"/>
      <w:r w:rsidRPr="000C64CB">
        <w:rPr>
          <w:kern w:val="32"/>
          <w:rtl/>
          <w:lang w:val="en-US" w:eastAsia="he-IL"/>
        </w:rPr>
        <w:t>מסמך דרישות ראשוני ותיחום של המערכת</w:t>
      </w:r>
      <w:bookmarkEnd w:id="39"/>
      <w:bookmarkEnd w:id="40"/>
      <w:bookmarkEnd w:id="41"/>
    </w:p>
    <w:p w:rsidR="00FC5154" w:rsidRDefault="00FC5154" w:rsidP="00FC5154">
      <w:pPr>
        <w:pStyle w:val="Heading2"/>
        <w:keepNext/>
        <w:numPr>
          <w:ilvl w:val="1"/>
          <w:numId w:val="1"/>
        </w:numPr>
        <w:spacing w:before="240" w:after="60"/>
        <w:rPr>
          <w:b/>
          <w:i/>
          <w:iCs/>
          <w:rtl/>
          <w:lang w:val="en-US" w:eastAsia="he-IL"/>
        </w:rPr>
      </w:pPr>
      <w:bookmarkStart w:id="42" w:name="_Toc170826436"/>
      <w:bookmarkStart w:id="43" w:name="_Toc229029912"/>
      <w:bookmarkStart w:id="44" w:name="_Toc229036135"/>
      <w:r w:rsidRPr="00072025">
        <w:rPr>
          <w:b/>
          <w:i/>
          <w:iCs/>
          <w:rtl/>
          <w:lang w:val="en-US" w:eastAsia="he-IL"/>
        </w:rPr>
        <w:t>גורמי הפרויקט</w:t>
      </w:r>
      <w:bookmarkEnd w:id="42"/>
      <w:bookmarkEnd w:id="43"/>
      <w:bookmarkEnd w:id="44"/>
    </w:p>
    <w:p w:rsidR="00FC5154" w:rsidRDefault="00FC5154" w:rsidP="00FC5154">
      <w:pPr>
        <w:pStyle w:val="Heading3"/>
        <w:keepNext/>
        <w:numPr>
          <w:ilvl w:val="2"/>
          <w:numId w:val="1"/>
        </w:numPr>
        <w:spacing w:before="240" w:after="60"/>
        <w:rPr>
          <w:b/>
          <w:sz w:val="26"/>
          <w:szCs w:val="26"/>
          <w:rtl/>
          <w:lang w:val="en-US" w:eastAsia="he-IL"/>
        </w:rPr>
      </w:pPr>
      <w:bookmarkStart w:id="45" w:name="_Toc170826437"/>
      <w:bookmarkStart w:id="46" w:name="_Toc229029913"/>
      <w:bookmarkStart w:id="47" w:name="_Toc229036136"/>
      <w:r>
        <w:rPr>
          <w:b/>
          <w:sz w:val="26"/>
          <w:szCs w:val="26"/>
          <w:rtl/>
          <w:lang w:val="en-US" w:eastAsia="he-IL"/>
        </w:rPr>
        <w:t>תכלית הפרויקט</w:t>
      </w:r>
      <w:bookmarkEnd w:id="45"/>
      <w:bookmarkEnd w:id="46"/>
      <w:bookmarkEnd w:id="47"/>
    </w:p>
    <w:p w:rsidR="00FC5154" w:rsidRPr="005F4941" w:rsidRDefault="00FC5154" w:rsidP="00FC5154">
      <w:pPr>
        <w:pStyle w:val="3"/>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C5154" w:rsidRDefault="00FC5154" w:rsidP="00FC5154">
      <w:pPr>
        <w:pStyle w:val="Heading3"/>
        <w:keepNext/>
        <w:numPr>
          <w:ilvl w:val="2"/>
          <w:numId w:val="1"/>
        </w:numPr>
        <w:spacing w:before="240" w:after="60"/>
        <w:rPr>
          <w:b/>
          <w:sz w:val="26"/>
          <w:szCs w:val="26"/>
          <w:rtl/>
          <w:lang w:val="en-US" w:eastAsia="he-IL"/>
        </w:rPr>
      </w:pPr>
      <w:bookmarkStart w:id="48" w:name="_Toc170826438"/>
      <w:bookmarkStart w:id="49" w:name="_Toc229029914"/>
      <w:bookmarkStart w:id="50" w:name="_Toc229036137"/>
      <w:r w:rsidRPr="00BE4124">
        <w:rPr>
          <w:b/>
          <w:sz w:val="26"/>
          <w:szCs w:val="26"/>
          <w:rtl/>
          <w:lang w:val="en-US" w:eastAsia="he-IL"/>
        </w:rPr>
        <w:t>לקוחות הפרויקט</w:t>
      </w:r>
      <w:bookmarkEnd w:id="48"/>
      <w:bookmarkEnd w:id="49"/>
      <w:bookmarkEnd w:id="50"/>
    </w:p>
    <w:p w:rsidR="00FC5154" w:rsidRPr="005F4941" w:rsidRDefault="00FC5154" w:rsidP="00FC5154">
      <w:pPr>
        <w:pStyle w:val="3"/>
        <w:rPr>
          <w:rtl/>
        </w:rPr>
      </w:pPr>
      <w:r>
        <w:rPr>
          <w:rtl/>
        </w:rPr>
        <w:t>משתמשי דפדפן מתקדמים הרוצים לבצע פעולות אוטומטיות בדפדפן ללא מגע יד אדם.</w:t>
      </w:r>
    </w:p>
    <w:p w:rsidR="00FC5154" w:rsidRDefault="00FC5154" w:rsidP="00FC5154">
      <w:pPr>
        <w:pStyle w:val="Heading3"/>
        <w:keepNext/>
        <w:numPr>
          <w:ilvl w:val="2"/>
          <w:numId w:val="1"/>
        </w:numPr>
        <w:spacing w:before="240" w:after="60"/>
        <w:rPr>
          <w:b/>
          <w:sz w:val="26"/>
          <w:szCs w:val="26"/>
          <w:rtl/>
          <w:lang w:val="en-US" w:eastAsia="he-IL"/>
        </w:rPr>
      </w:pPr>
      <w:bookmarkStart w:id="51" w:name="_Toc170826439"/>
      <w:bookmarkStart w:id="52" w:name="_Toc229029915"/>
      <w:bookmarkStart w:id="53" w:name="_Toc229036138"/>
      <w:r w:rsidRPr="00BE4124">
        <w:rPr>
          <w:b/>
          <w:sz w:val="26"/>
          <w:szCs w:val="26"/>
          <w:rtl/>
          <w:lang w:val="en-US" w:eastAsia="he-IL"/>
        </w:rPr>
        <w:t>משתמשי הפרויקט</w:t>
      </w:r>
      <w:bookmarkEnd w:id="51"/>
      <w:bookmarkEnd w:id="52"/>
      <w:bookmarkEnd w:id="53"/>
    </w:p>
    <w:p w:rsidR="00FC5154" w:rsidRPr="005F4941" w:rsidRDefault="00FC5154" w:rsidP="00FC5154">
      <w:pPr>
        <w:pStyle w:val="3"/>
        <w:rPr>
          <w:rtl/>
        </w:rPr>
      </w:pPr>
      <w:r>
        <w:rPr>
          <w:rtl/>
        </w:rPr>
        <w:t>ראה לקוחות</w:t>
      </w:r>
    </w:p>
    <w:p w:rsidR="00FC5154" w:rsidRDefault="00FC5154" w:rsidP="00FC5154">
      <w:pPr>
        <w:pStyle w:val="Heading2"/>
        <w:keepNext/>
        <w:numPr>
          <w:ilvl w:val="1"/>
          <w:numId w:val="1"/>
        </w:numPr>
        <w:spacing w:before="240" w:after="60"/>
        <w:rPr>
          <w:b/>
          <w:i/>
          <w:iCs/>
          <w:rtl/>
          <w:lang w:val="en-US" w:eastAsia="he-IL"/>
        </w:rPr>
      </w:pPr>
      <w:bookmarkStart w:id="54" w:name="_Toc170826440"/>
      <w:bookmarkStart w:id="55" w:name="_Toc229029916"/>
      <w:bookmarkStart w:id="56" w:name="_Toc229036139"/>
      <w:r>
        <w:rPr>
          <w:b/>
          <w:i/>
          <w:iCs/>
          <w:rtl/>
          <w:lang w:val="en-US" w:eastAsia="he-IL"/>
        </w:rPr>
        <w:t>אילוצי הפרויקט</w:t>
      </w:r>
      <w:bookmarkEnd w:id="54"/>
      <w:bookmarkEnd w:id="55"/>
      <w:bookmarkEnd w:id="56"/>
    </w:p>
    <w:p w:rsidR="00FC5154" w:rsidRDefault="00FC5154" w:rsidP="00FC5154">
      <w:pPr>
        <w:pStyle w:val="Heading3"/>
        <w:keepNext/>
        <w:numPr>
          <w:ilvl w:val="2"/>
          <w:numId w:val="1"/>
        </w:numPr>
        <w:spacing w:before="240" w:after="60"/>
        <w:rPr>
          <w:b/>
          <w:sz w:val="26"/>
          <w:szCs w:val="26"/>
          <w:rtl/>
          <w:lang w:val="en-US" w:eastAsia="he-IL"/>
        </w:rPr>
      </w:pPr>
      <w:bookmarkStart w:id="57" w:name="_Toc170826441"/>
      <w:bookmarkStart w:id="58" w:name="_Toc229029917"/>
      <w:bookmarkStart w:id="59" w:name="_Toc229036140"/>
      <w:r>
        <w:rPr>
          <w:b/>
          <w:sz w:val="26"/>
          <w:szCs w:val="26"/>
          <w:rtl/>
          <w:lang w:val="en-US" w:eastAsia="he-IL"/>
        </w:rPr>
        <w:t>אילוצים ראשיים/קריטיים</w:t>
      </w:r>
      <w:bookmarkEnd w:id="57"/>
      <w:bookmarkEnd w:id="58"/>
      <w:bookmarkEnd w:id="59"/>
    </w:p>
    <w:p w:rsidR="00FC5154" w:rsidRPr="005F4941" w:rsidRDefault="00FC5154" w:rsidP="00FC5154">
      <w:pPr>
        <w:pStyle w:val="3"/>
        <w:rPr>
          <w:rtl/>
        </w:rPr>
      </w:pPr>
      <w:r>
        <w:rPr>
          <w:rtl/>
        </w:rPr>
        <w:t>תמיכה ב-</w:t>
      </w:r>
      <w:r>
        <w:t>IE</w:t>
      </w:r>
      <w:r>
        <w:rPr>
          <w:rtl/>
        </w:rPr>
        <w:t xml:space="preserve"> בלבד.</w:t>
      </w:r>
    </w:p>
    <w:p w:rsidR="00FC5154" w:rsidRDefault="00FC5154" w:rsidP="00FC5154">
      <w:pPr>
        <w:pStyle w:val="Heading3"/>
        <w:keepNext/>
        <w:numPr>
          <w:ilvl w:val="2"/>
          <w:numId w:val="1"/>
        </w:numPr>
        <w:spacing w:before="240" w:after="60"/>
        <w:rPr>
          <w:b/>
          <w:sz w:val="26"/>
          <w:szCs w:val="26"/>
          <w:rtl/>
          <w:lang w:val="en-US" w:eastAsia="he-IL"/>
        </w:rPr>
      </w:pPr>
      <w:bookmarkStart w:id="60" w:name="_Toc170826442"/>
      <w:bookmarkStart w:id="61" w:name="_Toc229029918"/>
      <w:bookmarkStart w:id="62" w:name="_Toc229036141"/>
      <w:r w:rsidRPr="00BE4124">
        <w:rPr>
          <w:b/>
          <w:sz w:val="26"/>
          <w:szCs w:val="26"/>
          <w:rtl/>
          <w:lang w:val="en-US" w:eastAsia="he-IL"/>
        </w:rPr>
        <w:t>הגדרות שמות, קיצורים וראשי תיבות</w:t>
      </w:r>
      <w:bookmarkEnd w:id="60"/>
      <w:bookmarkEnd w:id="61"/>
      <w:bookmarkEnd w:id="6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C5154" w:rsidTr="00674AB3">
        <w:tc>
          <w:tcPr>
            <w:tcW w:w="2840" w:type="dxa"/>
          </w:tcPr>
          <w:p w:rsidR="00FC5154" w:rsidRPr="00D76822" w:rsidRDefault="00FC5154" w:rsidP="00674AB3">
            <w:pPr>
              <w:rPr>
                <w:rFonts w:ascii="Arial" w:hAnsi="Arial" w:cs="Arial"/>
              </w:rPr>
            </w:pPr>
            <w:r w:rsidRPr="00D76822">
              <w:rPr>
                <w:rFonts w:ascii="Arial" w:hAnsi="Arial" w:cs="Arial"/>
                <w:rtl/>
              </w:rPr>
              <w:t>שם/קיצור/ר"ת</w:t>
            </w:r>
          </w:p>
        </w:tc>
        <w:tc>
          <w:tcPr>
            <w:tcW w:w="2841" w:type="dxa"/>
          </w:tcPr>
          <w:p w:rsidR="00FC5154" w:rsidRPr="00D76822" w:rsidRDefault="00FC5154" w:rsidP="00674AB3">
            <w:pPr>
              <w:rPr>
                <w:rFonts w:ascii="Arial" w:hAnsi="Arial" w:cs="Arial"/>
              </w:rPr>
            </w:pPr>
            <w:r w:rsidRPr="00D76822">
              <w:rPr>
                <w:rFonts w:ascii="Arial" w:hAnsi="Arial" w:cs="Arial"/>
                <w:rtl/>
              </w:rPr>
              <w:t>פירוש באנגלית</w:t>
            </w:r>
          </w:p>
        </w:tc>
        <w:tc>
          <w:tcPr>
            <w:tcW w:w="2841" w:type="dxa"/>
          </w:tcPr>
          <w:p w:rsidR="00FC5154" w:rsidRPr="00D76822" w:rsidRDefault="00FC5154" w:rsidP="00674AB3">
            <w:pPr>
              <w:rPr>
                <w:rFonts w:ascii="Arial" w:hAnsi="Arial" w:cs="Arial"/>
              </w:rPr>
            </w:pPr>
            <w:r w:rsidRPr="00D76822">
              <w:rPr>
                <w:rFonts w:ascii="Arial" w:hAnsi="Arial" w:cs="Arial"/>
                <w:rtl/>
              </w:rPr>
              <w:t>פירוש בעברית</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IE</w:t>
            </w:r>
          </w:p>
        </w:tc>
        <w:tc>
          <w:tcPr>
            <w:tcW w:w="2841" w:type="dxa"/>
          </w:tcPr>
          <w:p w:rsidR="00FC5154" w:rsidRPr="00D76822" w:rsidRDefault="00FC5154" w:rsidP="00674AB3">
            <w:pPr>
              <w:bidi w:val="0"/>
              <w:rPr>
                <w:rFonts w:ascii="Arial" w:hAnsi="Arial" w:cs="Arial"/>
              </w:rPr>
            </w:pPr>
            <w:r w:rsidRPr="00D76822">
              <w:rPr>
                <w:rFonts w:ascii="Arial" w:hAnsi="Arial" w:cs="Arial"/>
              </w:rPr>
              <w:t>Internet Explorer</w:t>
            </w:r>
          </w:p>
        </w:tc>
        <w:tc>
          <w:tcPr>
            <w:tcW w:w="2841" w:type="dxa"/>
          </w:tcPr>
          <w:p w:rsidR="00FC5154" w:rsidRPr="00D76822" w:rsidRDefault="00FC5154" w:rsidP="00674AB3">
            <w:pPr>
              <w:rPr>
                <w:rFonts w:ascii="Arial" w:hAnsi="Arial" w:cs="Arial"/>
              </w:rPr>
            </w:pPr>
            <w:r w:rsidRPr="00D76822">
              <w:rPr>
                <w:rFonts w:ascii="Arial" w:hAnsi="Arial" w:cs="Arial"/>
                <w:rtl/>
              </w:rPr>
              <w:t>דפדפן מבית מיקרוסופט</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TML</w:t>
            </w:r>
          </w:p>
        </w:tc>
        <w:tc>
          <w:tcPr>
            <w:tcW w:w="2841" w:type="dxa"/>
          </w:tcPr>
          <w:p w:rsidR="00FC5154" w:rsidRPr="00D76822" w:rsidRDefault="00FC5154" w:rsidP="00674AB3">
            <w:pPr>
              <w:bidi w:val="0"/>
              <w:rPr>
                <w:rFonts w:ascii="Arial" w:hAnsi="Arial" w:cs="Arial"/>
              </w:rPr>
            </w:pPr>
            <w:r w:rsidRPr="00D76822">
              <w:rPr>
                <w:rFonts w:ascii="Arial" w:hAnsi="Arial" w:cs="Arial"/>
              </w:rPr>
              <w:t>Hyper Text Markup Language</w:t>
            </w:r>
          </w:p>
        </w:tc>
        <w:tc>
          <w:tcPr>
            <w:tcW w:w="2841" w:type="dxa"/>
          </w:tcPr>
          <w:p w:rsidR="00FC5154" w:rsidRPr="00D76822" w:rsidRDefault="00FC5154" w:rsidP="00674AB3">
            <w:pPr>
              <w:rPr>
                <w:rFonts w:ascii="Arial" w:hAnsi="Arial" w:cs="Arial"/>
              </w:rPr>
            </w:pPr>
            <w:r w:rsidRPr="00D76822">
              <w:rPr>
                <w:rFonts w:ascii="Arial" w:hAnsi="Arial" w:cs="Arial"/>
                <w:rtl/>
              </w:rPr>
              <w:t>שפה לתיאור טקסקט עשיר</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DOM</w:t>
            </w:r>
          </w:p>
        </w:tc>
        <w:tc>
          <w:tcPr>
            <w:tcW w:w="2841" w:type="dxa"/>
          </w:tcPr>
          <w:p w:rsidR="00FC5154" w:rsidRPr="00D76822" w:rsidRDefault="00FC5154" w:rsidP="00674AB3">
            <w:pPr>
              <w:rPr>
                <w:rFonts w:ascii="Arial" w:hAnsi="Arial" w:cs="Arial"/>
              </w:rPr>
            </w:pPr>
            <w:r w:rsidRPr="00D76822">
              <w:rPr>
                <w:rFonts w:ascii="Arial" w:hAnsi="Arial" w:cs="Arial"/>
              </w:rPr>
              <w:t>Document Object Model</w:t>
            </w:r>
          </w:p>
        </w:tc>
        <w:tc>
          <w:tcPr>
            <w:tcW w:w="2841" w:type="dxa"/>
          </w:tcPr>
          <w:p w:rsidR="00FC5154" w:rsidRPr="00D76822" w:rsidRDefault="00FC5154" w:rsidP="00674AB3">
            <w:pPr>
              <w:rPr>
                <w:rFonts w:ascii="Arial" w:hAnsi="Arial" w:cs="Arial"/>
              </w:rPr>
            </w:pPr>
            <w:r w:rsidRPr="00D76822">
              <w:rPr>
                <w:rFonts w:ascii="Arial" w:hAnsi="Arial" w:cs="Arial"/>
                <w:rtl/>
              </w:rPr>
              <w:t>מודל אובייקט מסמך</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tl/>
              </w:rPr>
              <w:t>אלמנט</w:t>
            </w:r>
          </w:p>
        </w:tc>
        <w:tc>
          <w:tcPr>
            <w:tcW w:w="2841" w:type="dxa"/>
          </w:tcPr>
          <w:p w:rsidR="00FC5154" w:rsidRPr="00D76822" w:rsidRDefault="00FC5154" w:rsidP="00674AB3">
            <w:pPr>
              <w:bidi w:val="0"/>
              <w:rPr>
                <w:rFonts w:ascii="Arial" w:hAnsi="Arial" w:cs="Arial"/>
              </w:rPr>
            </w:pPr>
            <w:r w:rsidRPr="00D76822">
              <w:rPr>
                <w:rFonts w:ascii="Arial" w:hAnsi="Arial" w:cs="Arial"/>
              </w:rPr>
              <w:t>Element</w:t>
            </w:r>
          </w:p>
        </w:tc>
        <w:tc>
          <w:tcPr>
            <w:tcW w:w="2841" w:type="dxa"/>
          </w:tcPr>
          <w:p w:rsidR="00FC5154" w:rsidRPr="00D76822" w:rsidRDefault="00FC5154" w:rsidP="00674AB3">
            <w:pPr>
              <w:rPr>
                <w:rFonts w:ascii="Arial" w:hAnsi="Arial" w:cs="Arial"/>
              </w:rPr>
            </w:pPr>
            <w:r w:rsidRPr="00D76822">
              <w:rPr>
                <w:rFonts w:ascii="Arial" w:hAnsi="Arial" w:cs="Arial"/>
                <w:rtl/>
              </w:rPr>
              <w:t xml:space="preserve">פריט בדף </w:t>
            </w:r>
            <w:r w:rsidRPr="00D76822">
              <w:rPr>
                <w:rFonts w:ascii="Arial" w:hAnsi="Arial" w:cs="Arial"/>
              </w:rPr>
              <w:t>HTM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URL</w:t>
            </w:r>
          </w:p>
        </w:tc>
        <w:tc>
          <w:tcPr>
            <w:tcW w:w="2841" w:type="dxa"/>
          </w:tcPr>
          <w:p w:rsidR="00FC5154" w:rsidRPr="00D76822" w:rsidRDefault="00FC5154" w:rsidP="00674AB3">
            <w:pPr>
              <w:bidi w:val="0"/>
              <w:rPr>
                <w:rFonts w:ascii="Arial" w:hAnsi="Arial" w:cs="Arial"/>
              </w:rPr>
            </w:pPr>
            <w:r w:rsidRPr="00D76822">
              <w:rPr>
                <w:rFonts w:ascii="Arial" w:hAnsi="Arial" w:cs="Arial"/>
                <w:color w:val="000000"/>
              </w:rPr>
              <w:t>Uniform Resource Locator</w:t>
            </w:r>
          </w:p>
        </w:tc>
        <w:tc>
          <w:tcPr>
            <w:tcW w:w="2841" w:type="dxa"/>
          </w:tcPr>
          <w:p w:rsidR="00FC5154" w:rsidRPr="00D76822" w:rsidRDefault="00FC5154" w:rsidP="00674AB3">
            <w:pPr>
              <w:rPr>
                <w:rFonts w:ascii="Arial" w:hAnsi="Arial" w:cs="Arial"/>
              </w:rPr>
            </w:pPr>
            <w:r w:rsidRPr="00D76822">
              <w:rPr>
                <w:rFonts w:ascii="Arial" w:hAnsi="Arial" w:cs="Arial"/>
                <w:rtl/>
              </w:rPr>
              <w:t>מאתר משאבים אחיד</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ostname</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 xml:space="preserve">Server name part of the </w:t>
            </w:r>
            <w:r w:rsidRPr="00D76822">
              <w:rPr>
                <w:rFonts w:ascii="Arial" w:hAnsi="Arial" w:cs="Arial"/>
                <w:color w:val="000000"/>
              </w:rPr>
              <w:lastRenderedPageBreak/>
              <w:t>URL</w:t>
            </w:r>
          </w:p>
        </w:tc>
        <w:tc>
          <w:tcPr>
            <w:tcW w:w="2841" w:type="dxa"/>
          </w:tcPr>
          <w:p w:rsidR="00FC5154" w:rsidRPr="00D76822" w:rsidRDefault="00FC5154" w:rsidP="00674AB3">
            <w:pPr>
              <w:rPr>
                <w:rFonts w:ascii="Arial" w:hAnsi="Arial" w:cs="Arial"/>
              </w:rPr>
            </w:pPr>
            <w:r w:rsidRPr="00D76822">
              <w:rPr>
                <w:rFonts w:ascii="Arial" w:hAnsi="Arial" w:cs="Arial"/>
                <w:rtl/>
              </w:rPr>
              <w:lastRenderedPageBreak/>
              <w:t>שם השרת ב-</w:t>
            </w:r>
            <w:r w:rsidRPr="00D76822">
              <w:rPr>
                <w:rFonts w:ascii="Arial" w:hAnsi="Arial" w:cs="Arial"/>
              </w:rPr>
              <w:t>UR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lastRenderedPageBreak/>
              <w:t>WWW</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World Wide Web</w:t>
            </w:r>
          </w:p>
        </w:tc>
        <w:tc>
          <w:tcPr>
            <w:tcW w:w="2841" w:type="dxa"/>
          </w:tcPr>
          <w:p w:rsidR="00FC5154" w:rsidRPr="00D76822" w:rsidRDefault="00FC5154" w:rsidP="00674AB3">
            <w:pPr>
              <w:rPr>
                <w:rFonts w:ascii="Arial" w:hAnsi="Arial" w:cs="Arial"/>
              </w:rPr>
            </w:pPr>
            <w:r w:rsidRPr="00D76822">
              <w:rPr>
                <w:rFonts w:ascii="Arial" w:hAnsi="Arial" w:cs="Arial"/>
                <w:rtl/>
              </w:rPr>
              <w:t>רשת האינטרנט העולמית</w:t>
            </w:r>
          </w:p>
        </w:tc>
      </w:tr>
    </w:tbl>
    <w:p w:rsidR="00FC5154" w:rsidRDefault="00FC5154" w:rsidP="00FC5154">
      <w:pPr>
        <w:pStyle w:val="Heading3"/>
        <w:keepNext/>
        <w:numPr>
          <w:ilvl w:val="2"/>
          <w:numId w:val="1"/>
        </w:numPr>
        <w:spacing w:before="240" w:after="60"/>
        <w:rPr>
          <w:b/>
          <w:sz w:val="26"/>
          <w:szCs w:val="26"/>
          <w:rtl/>
          <w:lang w:val="en-US" w:eastAsia="he-IL"/>
        </w:rPr>
      </w:pPr>
      <w:bookmarkStart w:id="63" w:name="_Toc170826443"/>
      <w:bookmarkStart w:id="64" w:name="_Toc229029919"/>
      <w:bookmarkStart w:id="65" w:name="_Toc229036142"/>
      <w:r>
        <w:rPr>
          <w:b/>
          <w:sz w:val="26"/>
          <w:szCs w:val="26"/>
          <w:rtl/>
          <w:lang w:val="en-US" w:eastAsia="he-IL"/>
        </w:rPr>
        <w:t>עובדות והנחות הקשורות</w:t>
      </w:r>
      <w:r w:rsidRPr="00BE4124">
        <w:rPr>
          <w:b/>
          <w:sz w:val="26"/>
          <w:szCs w:val="26"/>
          <w:rtl/>
          <w:lang w:val="en-US" w:eastAsia="he-IL"/>
        </w:rPr>
        <w:t xml:space="preserve"> לפרויקט</w:t>
      </w:r>
      <w:bookmarkEnd w:id="63"/>
      <w:bookmarkEnd w:id="64"/>
      <w:bookmarkEnd w:id="65"/>
    </w:p>
    <w:p w:rsidR="00FC5154" w:rsidRDefault="00FC5154" w:rsidP="00FC5154">
      <w:pPr>
        <w:pStyle w:val="3"/>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C5154" w:rsidRDefault="00FC5154" w:rsidP="00FC5154">
      <w:pPr>
        <w:pStyle w:val="3"/>
      </w:pPr>
      <w:r>
        <w:rPr>
          <w:rtl/>
        </w:rPr>
        <w:t>למשתמש יש ידע בסיסי ב-</w:t>
      </w:r>
      <w:r>
        <w:t>HTML</w:t>
      </w:r>
    </w:p>
    <w:p w:rsidR="00FC5154" w:rsidRDefault="00FC5154" w:rsidP="00FC5154">
      <w:pPr>
        <w:pStyle w:val="3"/>
      </w:pPr>
      <w:r>
        <w:rPr>
          <w:rtl/>
        </w:rPr>
        <w:t xml:space="preserve">הדפדפן יהיה מסוג </w:t>
      </w:r>
      <w:r>
        <w:t>IE</w:t>
      </w:r>
      <w:r>
        <w:rPr>
          <w:rtl/>
        </w:rPr>
        <w:t>.</w:t>
      </w:r>
    </w:p>
    <w:p w:rsidR="00FC5154" w:rsidRDefault="00FC5154" w:rsidP="00FC5154">
      <w:pPr>
        <w:pStyle w:val="Heading2"/>
        <w:keepNext/>
        <w:numPr>
          <w:ilvl w:val="1"/>
          <w:numId w:val="1"/>
        </w:numPr>
        <w:spacing w:before="240" w:after="60"/>
        <w:rPr>
          <w:b/>
          <w:i/>
          <w:iCs/>
          <w:rtl/>
          <w:lang w:val="en-US" w:eastAsia="he-IL"/>
        </w:rPr>
      </w:pPr>
      <w:bookmarkStart w:id="66" w:name="_Toc170826444"/>
      <w:bookmarkStart w:id="67" w:name="_Toc229029920"/>
      <w:bookmarkStart w:id="68" w:name="_Toc229036143"/>
      <w:r>
        <w:rPr>
          <w:b/>
          <w:i/>
          <w:iCs/>
          <w:rtl/>
          <w:lang w:val="en-US" w:eastAsia="he-IL"/>
        </w:rPr>
        <w:t>דרישות פונקציונאליות</w:t>
      </w:r>
      <w:bookmarkEnd w:id="66"/>
      <w:bookmarkEnd w:id="67"/>
      <w:bookmarkEnd w:id="68"/>
    </w:p>
    <w:p w:rsidR="00FC5154" w:rsidRDefault="00FC5154" w:rsidP="00FC5154">
      <w:pPr>
        <w:pStyle w:val="Heading3"/>
        <w:keepNext/>
        <w:numPr>
          <w:ilvl w:val="2"/>
          <w:numId w:val="1"/>
        </w:numPr>
        <w:spacing w:before="240" w:after="60"/>
        <w:rPr>
          <w:b/>
          <w:sz w:val="26"/>
          <w:szCs w:val="26"/>
          <w:rtl/>
          <w:lang w:val="en-US" w:eastAsia="he-IL"/>
        </w:rPr>
      </w:pPr>
      <w:bookmarkStart w:id="69" w:name="_Toc170826445"/>
      <w:bookmarkStart w:id="70" w:name="_Toc229029921"/>
      <w:bookmarkStart w:id="71" w:name="_Toc229036144"/>
      <w:r>
        <w:rPr>
          <w:b/>
          <w:sz w:val="26"/>
          <w:szCs w:val="26"/>
          <w:rtl/>
          <w:lang w:val="en-US" w:eastAsia="he-IL"/>
        </w:rPr>
        <w:t>תחום העבודה</w:t>
      </w:r>
      <w:bookmarkEnd w:id="69"/>
      <w:bookmarkEnd w:id="70"/>
      <w:bookmarkEnd w:id="71"/>
    </w:p>
    <w:p w:rsidR="00FC5154" w:rsidRPr="001A4A7C" w:rsidRDefault="00FC5154" w:rsidP="00FC5154">
      <w:pPr>
        <w:pStyle w:val="3"/>
        <w:rPr>
          <w:rtl/>
        </w:rPr>
      </w:pPr>
      <w:r>
        <w:rPr>
          <w:rtl/>
        </w:rPr>
        <w:t>רשת האינטרנט (</w:t>
      </w:r>
      <w:r>
        <w:t>WWW</w:t>
      </w:r>
      <w:r>
        <w:rPr>
          <w:rtl/>
        </w:rPr>
        <w:t>)/אינטרהנט.</w:t>
      </w:r>
    </w:p>
    <w:p w:rsidR="00FC5154" w:rsidRDefault="00FC5154" w:rsidP="00FC5154">
      <w:pPr>
        <w:pStyle w:val="Heading3"/>
        <w:keepNext/>
        <w:numPr>
          <w:ilvl w:val="2"/>
          <w:numId w:val="1"/>
        </w:numPr>
        <w:spacing w:before="240" w:after="60"/>
        <w:rPr>
          <w:b/>
          <w:sz w:val="26"/>
          <w:szCs w:val="26"/>
          <w:rtl/>
          <w:lang w:val="en-US" w:eastAsia="he-IL"/>
        </w:rPr>
      </w:pPr>
      <w:bookmarkStart w:id="72" w:name="_Toc170826446"/>
      <w:bookmarkStart w:id="73" w:name="_Toc229029922"/>
      <w:bookmarkStart w:id="74" w:name="_Toc229036145"/>
      <w:r>
        <w:rPr>
          <w:b/>
          <w:sz w:val="26"/>
          <w:szCs w:val="26"/>
          <w:rtl/>
          <w:lang w:val="en-US" w:eastAsia="he-IL"/>
        </w:rPr>
        <w:t>תחום המוצר</w:t>
      </w:r>
      <w:bookmarkEnd w:id="72"/>
      <w:bookmarkEnd w:id="73"/>
      <w:bookmarkEnd w:id="74"/>
    </w:p>
    <w:p w:rsidR="00FC5154" w:rsidRPr="001A4A7C" w:rsidRDefault="00FC5154" w:rsidP="00FC5154">
      <w:pPr>
        <w:pStyle w:val="3"/>
      </w:pPr>
      <w:r>
        <w:rPr>
          <w:rtl/>
        </w:rPr>
        <w:t>ניטור ואוטומציה של אתרים.</w:t>
      </w:r>
    </w:p>
    <w:p w:rsidR="00FC5154" w:rsidRDefault="00FC5154" w:rsidP="00FC5154">
      <w:pPr>
        <w:pStyle w:val="Heading3"/>
        <w:keepNext/>
        <w:numPr>
          <w:ilvl w:val="2"/>
          <w:numId w:val="1"/>
        </w:numPr>
        <w:spacing w:before="240" w:after="60"/>
        <w:rPr>
          <w:b/>
          <w:sz w:val="26"/>
          <w:szCs w:val="26"/>
          <w:rtl/>
          <w:lang w:val="en-US" w:eastAsia="he-IL"/>
        </w:rPr>
      </w:pPr>
      <w:bookmarkStart w:id="75" w:name="_Toc229029923"/>
      <w:bookmarkStart w:id="76" w:name="_Toc229036146"/>
      <w:r>
        <w:rPr>
          <w:b/>
          <w:sz w:val="26"/>
          <w:szCs w:val="26"/>
          <w:rtl/>
          <w:lang w:val="en-US" w:eastAsia="he-IL"/>
        </w:rPr>
        <w:t>דרישות מידע ופונקציונאליות</w:t>
      </w:r>
      <w:bookmarkEnd w:id="75"/>
      <w:bookmarkEnd w:id="76"/>
    </w:p>
    <w:p w:rsidR="00FC5154" w:rsidRDefault="00FC5154" w:rsidP="00FC5154">
      <w:pPr>
        <w:pStyle w:val="3"/>
        <w:numPr>
          <w:ilvl w:val="0"/>
          <w:numId w:val="6"/>
        </w:numPr>
      </w:pPr>
      <w:r>
        <w:rPr>
          <w:rtl/>
        </w:rPr>
        <w:t>בסיס נתונים לשמירת מיפוי אלמנטים בדף לאובייקטים, ולשמירת טבלת מצב-פעולה (</w:t>
      </w:r>
      <w:r>
        <w:rPr>
          <w:lang w:val="en-US"/>
        </w:rPr>
        <w:t>trigger-action table</w:t>
      </w:r>
      <w:r>
        <w:rPr>
          <w:rtl/>
        </w:rPr>
        <w:t>)</w:t>
      </w:r>
    </w:p>
    <w:p w:rsidR="00FC5154" w:rsidRDefault="00FC5154" w:rsidP="00FC5154">
      <w:pPr>
        <w:pStyle w:val="3"/>
        <w:numPr>
          <w:ilvl w:val="0"/>
          <w:numId w:val="6"/>
        </w:numPr>
      </w:pPr>
      <w:r>
        <w:rPr>
          <w:rtl/>
        </w:rPr>
        <w:t>ממשק משתמש:</w:t>
      </w:r>
    </w:p>
    <w:p w:rsidR="00FC5154" w:rsidRDefault="00FC5154" w:rsidP="00FC5154">
      <w:pPr>
        <w:pStyle w:val="3"/>
        <w:numPr>
          <w:ilvl w:val="1"/>
          <w:numId w:val="6"/>
        </w:numPr>
      </w:pPr>
      <w:r>
        <w:rPr>
          <w:rtl/>
        </w:rPr>
        <w:t>מיפוי אלמנטים בדף לאובייקטים בבסיס נתונים.</w:t>
      </w:r>
    </w:p>
    <w:p w:rsidR="00FC5154" w:rsidRDefault="00FC5154" w:rsidP="00FC5154">
      <w:pPr>
        <w:pStyle w:val="3"/>
        <w:numPr>
          <w:ilvl w:val="1"/>
          <w:numId w:val="6"/>
        </w:numPr>
      </w:pPr>
      <w:r>
        <w:rPr>
          <w:rtl/>
        </w:rPr>
        <w:t>כתיבת תסריט פעולה.</w:t>
      </w:r>
    </w:p>
    <w:p w:rsidR="00FC5154" w:rsidRDefault="00FC5154" w:rsidP="00FC5154">
      <w:pPr>
        <w:pStyle w:val="3"/>
        <w:numPr>
          <w:ilvl w:val="1"/>
          <w:numId w:val="6"/>
        </w:numPr>
      </w:pPr>
      <w:r>
        <w:rPr>
          <w:rtl/>
        </w:rPr>
        <w:t>קביעת תזמון ריצה.</w:t>
      </w:r>
    </w:p>
    <w:p w:rsidR="00FC5154" w:rsidRDefault="00FC5154" w:rsidP="00FC5154">
      <w:pPr>
        <w:pStyle w:val="3"/>
        <w:numPr>
          <w:ilvl w:val="0"/>
          <w:numId w:val="6"/>
        </w:numPr>
      </w:pPr>
      <w:r>
        <w:rPr>
          <w:rtl/>
        </w:rPr>
        <w:t xml:space="preserve">יכולת זיהוי אלמנטים בדף </w:t>
      </w:r>
      <w:r>
        <w:t>HTML</w:t>
      </w:r>
      <w:r>
        <w:rPr>
          <w:rtl/>
        </w:rPr>
        <w:t>.</w:t>
      </w:r>
    </w:p>
    <w:p w:rsidR="00FC5154" w:rsidRDefault="00FC5154" w:rsidP="00FC5154">
      <w:pPr>
        <w:pStyle w:val="3"/>
        <w:numPr>
          <w:ilvl w:val="0"/>
          <w:numId w:val="6"/>
        </w:numPr>
      </w:pPr>
      <w:r>
        <w:rPr>
          <w:rtl/>
        </w:rPr>
        <w:t xml:space="preserve">יכולת הכנסת נתונים אוטומטית בדף </w:t>
      </w:r>
      <w:r>
        <w:t>HTML</w:t>
      </w:r>
      <w:r>
        <w:rPr>
          <w:rtl/>
        </w:rPr>
        <w:t>.</w:t>
      </w:r>
    </w:p>
    <w:p w:rsidR="00FC5154" w:rsidRPr="009041E2" w:rsidRDefault="00FC5154" w:rsidP="00FC5154">
      <w:pPr>
        <w:pStyle w:val="ListParagraph"/>
        <w:numPr>
          <w:ilvl w:val="0"/>
          <w:numId w:val="6"/>
        </w:numPr>
        <w:rPr>
          <w:rFonts w:ascii="Arial" w:hAnsi="Arial" w:cs="Arial"/>
          <w:noProof/>
        </w:rPr>
      </w:pPr>
      <w:r w:rsidRPr="009041E2">
        <w:rPr>
          <w:rFonts w:ascii="Arial" w:hAnsi="Arial" w:cs="Arial"/>
          <w:noProof/>
          <w:rtl/>
        </w:rPr>
        <w:t>יכולת דגימה מחזורית של שדות מסויימים באתרים מסויימים</w:t>
      </w:r>
    </w:p>
    <w:p w:rsidR="00FC5154" w:rsidRPr="00E34C6F" w:rsidRDefault="00FC5154" w:rsidP="00FC5154">
      <w:pPr>
        <w:pStyle w:val="ListParagraph"/>
        <w:numPr>
          <w:ilvl w:val="0"/>
          <w:numId w:val="6"/>
        </w:numPr>
        <w:rPr>
          <w:rFonts w:ascii="Arial" w:hAnsi="Arial" w:cs="Arial"/>
          <w:noProof/>
          <w:rtl/>
        </w:rPr>
      </w:pPr>
      <w:r w:rsidRPr="009041E2">
        <w:rPr>
          <w:rFonts w:ascii="Arial" w:hAnsi="Arial" w:cs="Arial"/>
          <w:noProof/>
          <w:rtl/>
        </w:rPr>
        <w:t>יכולת התראה על אירוע למשתמש במצעות חלון /או דואר אלקטרוני</w:t>
      </w:r>
    </w:p>
    <w:p w:rsidR="00FC5154" w:rsidRDefault="00FC5154" w:rsidP="00FC5154">
      <w:pPr>
        <w:pStyle w:val="ListParagraph"/>
        <w:numPr>
          <w:ilvl w:val="0"/>
          <w:numId w:val="6"/>
        </w:numPr>
        <w:rPr>
          <w:rFonts w:ascii="Arial" w:hAnsi="Arial" w:cs="Arial"/>
          <w:noProof/>
        </w:rPr>
      </w:pPr>
      <w:r w:rsidRPr="009041E2">
        <w:rPr>
          <w:rFonts w:ascii="Arial" w:hAnsi="Arial" w:cs="Arial"/>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C5154" w:rsidRDefault="00FC5154" w:rsidP="00FC5154">
      <w:pPr>
        <w:pStyle w:val="3"/>
        <w:ind w:left="1584"/>
      </w:pPr>
    </w:p>
    <w:p w:rsidR="00FC5154" w:rsidRDefault="00FC5154" w:rsidP="00FC5154">
      <w:pPr>
        <w:pStyle w:val="Heading2"/>
        <w:keepNext/>
        <w:numPr>
          <w:ilvl w:val="1"/>
          <w:numId w:val="1"/>
        </w:numPr>
        <w:spacing w:before="240" w:after="60"/>
        <w:rPr>
          <w:b/>
          <w:i/>
          <w:iCs/>
          <w:rtl/>
          <w:lang w:val="en-US" w:eastAsia="he-IL"/>
        </w:rPr>
      </w:pPr>
      <w:bookmarkStart w:id="77" w:name="_Toc170826451"/>
      <w:bookmarkStart w:id="78" w:name="_Toc229029924"/>
      <w:bookmarkStart w:id="79" w:name="_Toc229036147"/>
      <w:r>
        <w:rPr>
          <w:b/>
          <w:i/>
          <w:iCs/>
          <w:rtl/>
          <w:lang w:val="en-US" w:eastAsia="he-IL"/>
        </w:rPr>
        <w:t>דרישות לא פונקציונאליות</w:t>
      </w:r>
      <w:bookmarkEnd w:id="77"/>
      <w:bookmarkEnd w:id="78"/>
      <w:bookmarkEnd w:id="79"/>
    </w:p>
    <w:p w:rsidR="00FC5154" w:rsidRDefault="00FC5154" w:rsidP="00FC5154">
      <w:pPr>
        <w:pStyle w:val="Heading3"/>
        <w:keepNext/>
        <w:numPr>
          <w:ilvl w:val="2"/>
          <w:numId w:val="1"/>
        </w:numPr>
        <w:spacing w:before="240" w:after="60"/>
        <w:rPr>
          <w:b/>
          <w:sz w:val="26"/>
          <w:szCs w:val="26"/>
          <w:rtl/>
          <w:lang w:val="en-US" w:eastAsia="he-IL"/>
        </w:rPr>
      </w:pPr>
      <w:bookmarkStart w:id="80" w:name="_Toc170826452"/>
      <w:bookmarkStart w:id="81" w:name="_Toc229029925"/>
      <w:bookmarkStart w:id="82" w:name="_Toc229036148"/>
      <w:r>
        <w:rPr>
          <w:b/>
          <w:sz w:val="26"/>
          <w:szCs w:val="26"/>
          <w:rtl/>
          <w:lang w:val="en-US" w:eastAsia="he-IL"/>
        </w:rPr>
        <w:t>דרישות עיצוב</w:t>
      </w:r>
      <w:bookmarkEnd w:id="80"/>
      <w:bookmarkEnd w:id="81"/>
      <w:bookmarkEnd w:id="82"/>
    </w:p>
    <w:p w:rsidR="00FC5154" w:rsidRPr="00A96B35" w:rsidRDefault="00FC5154" w:rsidP="00FC5154">
      <w:pPr>
        <w:pStyle w:val="3"/>
        <w:rPr>
          <w:rtl/>
        </w:rPr>
      </w:pPr>
      <w:r>
        <w:rPr>
          <w:rtl/>
        </w:rPr>
        <w:t>הממשק יעוצב כך שמשתמש דפדפן ממוצע יוכל להבין בצורה אינטואיטיבית את פעולתו.</w:t>
      </w:r>
    </w:p>
    <w:p w:rsidR="00FC5154" w:rsidRDefault="00FC5154" w:rsidP="00FC5154">
      <w:pPr>
        <w:pStyle w:val="Heading3"/>
        <w:keepNext/>
        <w:numPr>
          <w:ilvl w:val="2"/>
          <w:numId w:val="1"/>
        </w:numPr>
        <w:spacing w:before="240" w:after="60"/>
        <w:rPr>
          <w:b/>
          <w:sz w:val="26"/>
          <w:szCs w:val="26"/>
          <w:rtl/>
          <w:lang w:val="en-US" w:eastAsia="he-IL"/>
        </w:rPr>
      </w:pPr>
      <w:bookmarkStart w:id="83" w:name="_Toc170826453"/>
      <w:bookmarkStart w:id="84" w:name="_Toc229029926"/>
      <w:bookmarkStart w:id="85" w:name="_Toc229036149"/>
      <w:r>
        <w:rPr>
          <w:b/>
          <w:sz w:val="26"/>
          <w:szCs w:val="26"/>
          <w:rtl/>
          <w:lang w:val="en-US" w:eastAsia="he-IL"/>
        </w:rPr>
        <w:t>דרישות שימוש וממשק משתמש</w:t>
      </w:r>
      <w:bookmarkEnd w:id="83"/>
      <w:bookmarkEnd w:id="84"/>
      <w:bookmarkEnd w:id="85"/>
    </w:p>
    <w:p w:rsidR="00FC5154" w:rsidRDefault="00FC5154" w:rsidP="00FC5154">
      <w:pPr>
        <w:pStyle w:val="3"/>
        <w:rPr>
          <w:rtl/>
        </w:rPr>
      </w:pPr>
      <w:r>
        <w:rPr>
          <w:rtl/>
        </w:rPr>
        <w:t>הממשק יהיה מעוצב כממשק לשוניות כאשר:</w:t>
      </w:r>
    </w:p>
    <w:p w:rsidR="00FC5154" w:rsidRDefault="00FC5154" w:rsidP="00FC5154">
      <w:pPr>
        <w:pStyle w:val="3"/>
        <w:numPr>
          <w:ilvl w:val="0"/>
          <w:numId w:val="7"/>
        </w:numPr>
        <w:rPr>
          <w:rtl/>
        </w:rPr>
      </w:pPr>
      <w:r>
        <w:rPr>
          <w:rtl/>
        </w:rPr>
        <w:t>הלשונית הראשונה תכיל את ממשק מיפוי האלמנטים</w:t>
      </w:r>
    </w:p>
    <w:p w:rsidR="00FC5154" w:rsidRDefault="00FC5154" w:rsidP="00FC5154">
      <w:pPr>
        <w:pStyle w:val="3"/>
        <w:numPr>
          <w:ilvl w:val="0"/>
          <w:numId w:val="7"/>
        </w:numPr>
        <w:rPr>
          <w:rtl/>
        </w:rPr>
      </w:pPr>
      <w:r>
        <w:rPr>
          <w:rtl/>
        </w:rPr>
        <w:t>הלשונית השניה תכיל את ממשק כתיבת התסריטים</w:t>
      </w:r>
    </w:p>
    <w:p w:rsidR="00FC5154" w:rsidRPr="004D1C0B" w:rsidRDefault="00FC5154" w:rsidP="00FC5154">
      <w:pPr>
        <w:pStyle w:val="3"/>
        <w:numPr>
          <w:ilvl w:val="0"/>
          <w:numId w:val="7"/>
        </w:numPr>
        <w:rPr>
          <w:rtl/>
        </w:rPr>
      </w:pPr>
      <w:r>
        <w:rPr>
          <w:rtl/>
        </w:rPr>
        <w:t>הלשונית השלישית תכיל את ממשק תזמון והרצת התסריטים.</w:t>
      </w:r>
    </w:p>
    <w:p w:rsidR="00FC5154" w:rsidRDefault="00FC5154" w:rsidP="00FC5154">
      <w:pPr>
        <w:pStyle w:val="Heading3"/>
        <w:keepNext/>
        <w:numPr>
          <w:ilvl w:val="2"/>
          <w:numId w:val="1"/>
        </w:numPr>
        <w:spacing w:before="240" w:after="60"/>
        <w:rPr>
          <w:b/>
          <w:sz w:val="26"/>
          <w:szCs w:val="26"/>
          <w:rtl/>
          <w:lang w:val="en-US" w:eastAsia="he-IL"/>
        </w:rPr>
      </w:pPr>
      <w:bookmarkStart w:id="86" w:name="_Toc170826457"/>
      <w:bookmarkStart w:id="87" w:name="_Toc229029927"/>
      <w:bookmarkStart w:id="88" w:name="_Toc229036150"/>
      <w:r>
        <w:rPr>
          <w:b/>
          <w:sz w:val="26"/>
          <w:szCs w:val="26"/>
          <w:rtl/>
          <w:lang w:val="en-US" w:eastAsia="he-IL"/>
        </w:rPr>
        <w:t>דרישות ביצועים</w:t>
      </w:r>
      <w:bookmarkEnd w:id="86"/>
      <w:bookmarkEnd w:id="87"/>
      <w:bookmarkEnd w:id="88"/>
    </w:p>
    <w:p w:rsidR="00FC5154" w:rsidRPr="00B95EA2" w:rsidRDefault="00FC5154" w:rsidP="00FC5154">
      <w:pPr>
        <w:pStyle w:val="3"/>
        <w:rPr>
          <w:rtl/>
        </w:rPr>
      </w:pPr>
      <w:r>
        <w:rPr>
          <w:rtl/>
        </w:rPr>
        <w:t>המערכת תפעל במהירות גבוהה ממהירות עבודה של משמתמש אנושי.</w:t>
      </w:r>
    </w:p>
    <w:p w:rsidR="00FC5154" w:rsidRDefault="00FC5154" w:rsidP="00FC5154">
      <w:pPr>
        <w:pStyle w:val="Heading3"/>
        <w:keepNext/>
        <w:numPr>
          <w:ilvl w:val="2"/>
          <w:numId w:val="1"/>
        </w:numPr>
        <w:spacing w:before="240" w:after="60"/>
        <w:rPr>
          <w:b/>
          <w:sz w:val="26"/>
          <w:szCs w:val="26"/>
          <w:rtl/>
          <w:lang w:val="en-US" w:eastAsia="he-IL"/>
        </w:rPr>
      </w:pPr>
      <w:bookmarkStart w:id="89" w:name="_Toc170826458"/>
      <w:bookmarkStart w:id="90" w:name="_Toc229029928"/>
      <w:bookmarkStart w:id="91" w:name="_Toc229036151"/>
      <w:r>
        <w:rPr>
          <w:b/>
          <w:sz w:val="26"/>
          <w:szCs w:val="26"/>
          <w:rtl/>
          <w:lang w:val="en-US" w:eastAsia="he-IL"/>
        </w:rPr>
        <w:lastRenderedPageBreak/>
        <w:t>דרישות הפעלה</w:t>
      </w:r>
      <w:bookmarkEnd w:id="89"/>
      <w:bookmarkEnd w:id="90"/>
      <w:bookmarkEnd w:id="91"/>
    </w:p>
    <w:p w:rsidR="00FC5154" w:rsidRDefault="00FC5154" w:rsidP="00FC5154">
      <w:pPr>
        <w:pStyle w:val="3"/>
        <w:numPr>
          <w:ilvl w:val="0"/>
          <w:numId w:val="8"/>
        </w:numPr>
        <w:rPr>
          <w:rtl/>
        </w:rPr>
      </w:pPr>
      <w:r>
        <w:rPr>
          <w:rtl/>
        </w:rPr>
        <w:t>חיבור לרשת.</w:t>
      </w:r>
    </w:p>
    <w:p w:rsidR="00FC5154" w:rsidRPr="00B95EA2" w:rsidRDefault="00FC5154" w:rsidP="00FC5154">
      <w:pPr>
        <w:pStyle w:val="3"/>
        <w:numPr>
          <w:ilvl w:val="0"/>
          <w:numId w:val="8"/>
        </w:numPr>
        <w:rPr>
          <w:rtl/>
        </w:rPr>
      </w:pPr>
      <w:r>
        <w:t>IE</w:t>
      </w:r>
      <w:r>
        <w:rPr>
          <w:rtl/>
        </w:rPr>
        <w:t xml:space="preserve"> מותקן.</w:t>
      </w:r>
    </w:p>
    <w:p w:rsidR="00FC5154" w:rsidRDefault="00FC5154" w:rsidP="00FC5154">
      <w:pPr>
        <w:pStyle w:val="Heading3"/>
        <w:keepNext/>
        <w:numPr>
          <w:ilvl w:val="2"/>
          <w:numId w:val="1"/>
        </w:numPr>
        <w:spacing w:before="240" w:after="60"/>
        <w:rPr>
          <w:b/>
          <w:sz w:val="26"/>
          <w:szCs w:val="26"/>
          <w:rtl/>
          <w:lang w:val="en-US" w:eastAsia="he-IL"/>
        </w:rPr>
      </w:pPr>
      <w:bookmarkStart w:id="92" w:name="_Toc170826460"/>
      <w:bookmarkStart w:id="93" w:name="_Toc229029929"/>
      <w:bookmarkStart w:id="94" w:name="_Toc229036152"/>
      <w:r>
        <w:rPr>
          <w:b/>
          <w:sz w:val="26"/>
          <w:szCs w:val="26"/>
          <w:rtl/>
          <w:lang w:val="en-US" w:eastAsia="he-IL"/>
        </w:rPr>
        <w:t>דרישות תחזוקה ותמיכה</w:t>
      </w:r>
      <w:bookmarkEnd w:id="92"/>
      <w:bookmarkEnd w:id="93"/>
      <w:bookmarkEnd w:id="94"/>
    </w:p>
    <w:p w:rsidR="00FC5154" w:rsidRPr="00B95EA2" w:rsidRDefault="00FC5154" w:rsidP="00FC5154">
      <w:pPr>
        <w:pStyle w:val="3"/>
        <w:rPr>
          <w:rtl/>
        </w:rPr>
      </w:pPr>
      <w:r>
        <w:rPr>
          <w:rFonts w:hint="cs"/>
          <w:rtl/>
        </w:rPr>
        <w:t>תיקוני באגים ובוצעו ע"פ דרישות הלקוח.</w:t>
      </w:r>
    </w:p>
    <w:p w:rsidR="00FC5154" w:rsidRDefault="00FC5154" w:rsidP="00FC5154">
      <w:pPr>
        <w:pStyle w:val="Heading3"/>
        <w:keepNext/>
        <w:numPr>
          <w:ilvl w:val="2"/>
          <w:numId w:val="1"/>
        </w:numPr>
        <w:spacing w:before="240" w:after="60"/>
        <w:rPr>
          <w:b/>
          <w:sz w:val="26"/>
          <w:szCs w:val="26"/>
          <w:rtl/>
          <w:lang w:val="en-US" w:eastAsia="he-IL"/>
        </w:rPr>
      </w:pPr>
      <w:bookmarkStart w:id="95" w:name="_Toc170826461"/>
      <w:bookmarkStart w:id="96" w:name="_Toc229029930"/>
      <w:bookmarkStart w:id="97" w:name="_Toc229036153"/>
      <w:r>
        <w:rPr>
          <w:b/>
          <w:sz w:val="26"/>
          <w:szCs w:val="26"/>
          <w:rtl/>
          <w:lang w:val="en-US" w:eastAsia="he-IL"/>
        </w:rPr>
        <w:t>דרישות אבטחה</w:t>
      </w:r>
      <w:bookmarkEnd w:id="95"/>
      <w:bookmarkEnd w:id="96"/>
      <w:bookmarkEnd w:id="97"/>
    </w:p>
    <w:p w:rsidR="00FC5154" w:rsidRPr="00B95EA2" w:rsidRDefault="00FC5154" w:rsidP="00FC5154">
      <w:pPr>
        <w:pStyle w:val="3"/>
        <w:rPr>
          <w:rtl/>
        </w:rPr>
      </w:pPr>
      <w:r>
        <w:rPr>
          <w:rFonts w:hint="cs"/>
          <w:rtl/>
        </w:rPr>
        <w:t>סיסמאות ופרטים אישיים יוצפנו בבסים הנתונים</w:t>
      </w:r>
    </w:p>
    <w:p w:rsidR="00FC5154" w:rsidRDefault="00FC5154" w:rsidP="00FC5154">
      <w:pPr>
        <w:pStyle w:val="Heading3"/>
        <w:keepNext/>
        <w:numPr>
          <w:ilvl w:val="2"/>
          <w:numId w:val="1"/>
        </w:numPr>
        <w:spacing w:before="240" w:after="60"/>
        <w:rPr>
          <w:b/>
          <w:sz w:val="26"/>
          <w:szCs w:val="26"/>
          <w:rtl/>
          <w:lang w:val="en-US" w:eastAsia="he-IL"/>
        </w:rPr>
      </w:pPr>
      <w:bookmarkStart w:id="98" w:name="_Toc170826462"/>
      <w:bookmarkStart w:id="99" w:name="_Toc229029931"/>
      <w:bookmarkStart w:id="100" w:name="_Toc229036154"/>
      <w:r>
        <w:rPr>
          <w:b/>
          <w:sz w:val="26"/>
          <w:szCs w:val="26"/>
          <w:rtl/>
          <w:lang w:val="en-US" w:eastAsia="he-IL"/>
        </w:rPr>
        <w:t>דרישות תרבותיות ופוליטיות</w:t>
      </w:r>
      <w:bookmarkEnd w:id="98"/>
      <w:bookmarkEnd w:id="99"/>
      <w:bookmarkEnd w:id="100"/>
    </w:p>
    <w:p w:rsidR="00FC5154" w:rsidRPr="00B95EA2"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01" w:name="_Toc170826463"/>
      <w:bookmarkStart w:id="102" w:name="_Toc229029932"/>
      <w:bookmarkStart w:id="103" w:name="_Toc229036155"/>
      <w:r>
        <w:rPr>
          <w:b/>
          <w:sz w:val="26"/>
          <w:szCs w:val="26"/>
          <w:rtl/>
          <w:lang w:val="en-US" w:eastAsia="he-IL"/>
        </w:rPr>
        <w:t>דרישות חוקיות</w:t>
      </w:r>
      <w:bookmarkEnd w:id="101"/>
      <w:bookmarkEnd w:id="102"/>
      <w:bookmarkEnd w:id="103"/>
    </w:p>
    <w:p w:rsidR="00FC5154" w:rsidRPr="00B95EA2" w:rsidRDefault="00FC5154" w:rsidP="00FC5154">
      <w:pPr>
        <w:pStyle w:val="3"/>
        <w:rPr>
          <w:rtl/>
          <w:lang w:val="en-US" w:eastAsia="he-IL"/>
        </w:rPr>
      </w:pPr>
      <w:r>
        <w:rPr>
          <w:lang w:val="en-US" w:eastAsia="he-IL"/>
        </w:rPr>
        <w:t>NA</w:t>
      </w:r>
    </w:p>
    <w:p w:rsidR="00FC5154" w:rsidRDefault="00FC5154" w:rsidP="00FC5154">
      <w:pPr>
        <w:pStyle w:val="Heading2"/>
        <w:keepNext/>
        <w:numPr>
          <w:ilvl w:val="1"/>
          <w:numId w:val="1"/>
        </w:numPr>
        <w:spacing w:before="240" w:after="60"/>
        <w:rPr>
          <w:b/>
          <w:i/>
          <w:iCs/>
          <w:rtl/>
          <w:lang w:val="en-US" w:eastAsia="he-IL"/>
        </w:rPr>
      </w:pPr>
      <w:bookmarkStart w:id="104" w:name="_Toc170826464"/>
      <w:bookmarkStart w:id="105" w:name="_Toc229029933"/>
      <w:bookmarkStart w:id="106" w:name="_Toc229036156"/>
      <w:r>
        <w:rPr>
          <w:b/>
          <w:i/>
          <w:iCs/>
          <w:rtl/>
          <w:lang w:val="en-US" w:eastAsia="he-IL"/>
        </w:rPr>
        <w:t>נושאי הפרוייקט</w:t>
      </w:r>
      <w:bookmarkEnd w:id="104"/>
      <w:bookmarkEnd w:id="105"/>
      <w:bookmarkEnd w:id="106"/>
    </w:p>
    <w:p w:rsidR="00FC5154" w:rsidRDefault="00FC5154" w:rsidP="00FC5154">
      <w:pPr>
        <w:pStyle w:val="Heading3"/>
        <w:keepNext/>
        <w:numPr>
          <w:ilvl w:val="2"/>
          <w:numId w:val="1"/>
        </w:numPr>
        <w:spacing w:before="240" w:after="60"/>
        <w:rPr>
          <w:b/>
          <w:sz w:val="26"/>
          <w:szCs w:val="26"/>
          <w:rtl/>
          <w:lang w:val="en-US" w:eastAsia="he-IL"/>
        </w:rPr>
      </w:pPr>
      <w:bookmarkStart w:id="107" w:name="_Toc170826465"/>
      <w:bookmarkStart w:id="108" w:name="_Toc229029934"/>
      <w:bookmarkStart w:id="109" w:name="_Toc229036157"/>
      <w:r>
        <w:rPr>
          <w:b/>
          <w:sz w:val="26"/>
          <w:szCs w:val="26"/>
          <w:rtl/>
          <w:lang w:val="en-US" w:eastAsia="he-IL"/>
        </w:rPr>
        <w:t>נושאים פתוחים</w:t>
      </w:r>
      <w:bookmarkEnd w:id="107"/>
      <w:bookmarkEnd w:id="108"/>
      <w:bookmarkEnd w:id="109"/>
    </w:p>
    <w:p w:rsidR="00FC5154" w:rsidRDefault="00FC5154" w:rsidP="00FC5154">
      <w:pPr>
        <w:pStyle w:val="3"/>
        <w:numPr>
          <w:ilvl w:val="0"/>
          <w:numId w:val="9"/>
        </w:numPr>
        <w:rPr>
          <w:lang w:val="en-US" w:eastAsia="he-IL"/>
        </w:rPr>
      </w:pPr>
      <w:r>
        <w:rPr>
          <w:rtl/>
          <w:lang w:val="en-US" w:eastAsia="he-IL"/>
        </w:rPr>
        <w:t>האם יוכלו לרוץ כמה תסריטים במקביל</w:t>
      </w:r>
    </w:p>
    <w:p w:rsidR="00FC5154" w:rsidRPr="008749A3" w:rsidRDefault="00FC5154" w:rsidP="00FC5154">
      <w:pPr>
        <w:pStyle w:val="3"/>
        <w:numPr>
          <w:ilvl w:val="0"/>
          <w:numId w:val="9"/>
        </w:numPr>
        <w:rPr>
          <w:rtl/>
          <w:lang w:val="en-US" w:eastAsia="he-IL"/>
        </w:rPr>
      </w:pPr>
      <w:r>
        <w:rPr>
          <w:rtl/>
          <w:lang w:val="en-US" w:eastAsia="he-IL"/>
        </w:rPr>
        <w:t>האם להכניס מנגנון שיתמוך בשינויים באתר/ים</w:t>
      </w:r>
    </w:p>
    <w:p w:rsidR="00FC5154" w:rsidRDefault="00FC5154" w:rsidP="00FC5154">
      <w:pPr>
        <w:pStyle w:val="Heading3"/>
        <w:keepNext/>
        <w:numPr>
          <w:ilvl w:val="2"/>
          <w:numId w:val="1"/>
        </w:numPr>
        <w:spacing w:before="240" w:after="60"/>
        <w:rPr>
          <w:b/>
          <w:sz w:val="26"/>
          <w:szCs w:val="26"/>
          <w:rtl/>
          <w:lang w:val="en-US" w:eastAsia="he-IL"/>
        </w:rPr>
      </w:pPr>
      <w:bookmarkStart w:id="110" w:name="_Toc170826466"/>
      <w:bookmarkStart w:id="111" w:name="_Toc229029935"/>
      <w:bookmarkStart w:id="112" w:name="_Toc229036158"/>
      <w:r>
        <w:rPr>
          <w:b/>
          <w:sz w:val="26"/>
          <w:szCs w:val="26"/>
          <w:rtl/>
          <w:lang w:val="en-US" w:eastAsia="he-IL"/>
        </w:rPr>
        <w:t>פתרונות מדף</w:t>
      </w:r>
      <w:bookmarkEnd w:id="110"/>
      <w:bookmarkEnd w:id="111"/>
      <w:bookmarkEnd w:id="112"/>
    </w:p>
    <w:p w:rsidR="00FC5154" w:rsidRDefault="00FC5154" w:rsidP="00FC5154">
      <w:pPr>
        <w:pStyle w:val="3"/>
        <w:numPr>
          <w:ilvl w:val="0"/>
          <w:numId w:val="10"/>
        </w:numPr>
        <w:bidi w:val="0"/>
        <w:rPr>
          <w:lang w:val="en-US" w:eastAsia="he-IL"/>
        </w:rPr>
      </w:pPr>
      <w:r>
        <w:rPr>
          <w:lang w:val="en-US" w:eastAsia="he-IL"/>
        </w:rPr>
        <w:t>Newbie (</w:t>
      </w:r>
      <w:hyperlink r:id="rId68" w:history="1">
        <w:r w:rsidRPr="00131C13">
          <w:rPr>
            <w:rStyle w:val="Hyperlink"/>
            <w:rFonts w:cs="Arial"/>
            <w:lang w:val="en-US" w:eastAsia="he-IL"/>
          </w:rPr>
          <w:t>http://www.newbielabs.com/webautomation.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Macros (</w:t>
      </w:r>
      <w:hyperlink r:id="rId69" w:history="1">
        <w:r w:rsidRPr="00131C13">
          <w:rPr>
            <w:rStyle w:val="Hyperlink"/>
            <w:rFonts w:cs="Arial"/>
            <w:lang w:val="en-US" w:eastAsia="he-IL"/>
          </w:rPr>
          <w:t>http://wareseeker.com/publisher/imacros-website-testing-and-we/38865</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Robot (</w:t>
      </w:r>
      <w:hyperlink r:id="rId70" w:history="1">
        <w:r w:rsidRPr="00131C13">
          <w:rPr>
            <w:rStyle w:val="Hyperlink"/>
            <w:rFonts w:cs="Arial"/>
            <w:lang w:val="en-US" w:eastAsia="he-IL"/>
          </w:rPr>
          <w:t>http://www.irobotsoft.com</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Selenium (</w:t>
      </w:r>
      <w:hyperlink r:id="rId71" w:history="1">
        <w:r w:rsidRPr="00131C13">
          <w:rPr>
            <w:rStyle w:val="Hyperlink"/>
            <w:rFonts w:cs="Arial"/>
            <w:lang w:val="en-US" w:eastAsia="he-IL"/>
          </w:rPr>
          <w:t>http://seleniumhq.org</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Rational Functional Tester  (</w:t>
      </w:r>
      <w:hyperlink r:id="rId72" w:history="1">
        <w:r w:rsidRPr="00131C13">
          <w:rPr>
            <w:rStyle w:val="Hyperlink"/>
            <w:rFonts w:cs="Arial"/>
            <w:lang w:val="en-US" w:eastAsia="he-IL"/>
          </w:rPr>
          <w:t>http://www.ibm.com/software/awdtools/tester/functional/index.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 xml:space="preserve"> QTP (</w:t>
      </w:r>
      <w:hyperlink r:id="rId73" w:history="1">
        <w:r w:rsidRPr="00131C13">
          <w:rPr>
            <w:rStyle w:val="Hyperlink"/>
            <w:rFonts w:cs="Arial"/>
            <w:lang w:val="en-US" w:eastAsia="he-IL"/>
          </w:rPr>
          <w:t>http://mercuryquicktestprofessional.blogspot.com</w:t>
        </w:r>
        <w:r w:rsidRPr="00131C13">
          <w:rPr>
            <w:rStyle w:val="Hyperlink"/>
            <w:rFonts w:cs="Arial"/>
            <w:rtl/>
            <w:lang w:val="en-US" w:eastAsia="he-IL"/>
          </w:rPr>
          <w:t>/</w:t>
        </w:r>
      </w:hyperlink>
      <w:r>
        <w:rPr>
          <w:lang w:val="en-US" w:eastAsia="he-IL"/>
        </w:rPr>
        <w:t>)</w:t>
      </w:r>
    </w:p>
    <w:p w:rsidR="00FC5154" w:rsidRDefault="00FC5154" w:rsidP="00FC5154">
      <w:pPr>
        <w:pStyle w:val="Heading3"/>
        <w:keepNext/>
        <w:numPr>
          <w:ilvl w:val="2"/>
          <w:numId w:val="1"/>
        </w:numPr>
        <w:spacing w:before="240" w:after="60"/>
        <w:rPr>
          <w:b/>
          <w:sz w:val="26"/>
          <w:szCs w:val="26"/>
          <w:rtl/>
          <w:lang w:val="en-US" w:eastAsia="he-IL"/>
        </w:rPr>
      </w:pPr>
      <w:bookmarkStart w:id="113" w:name="_Toc170826467"/>
      <w:bookmarkStart w:id="114" w:name="_Toc229029936"/>
      <w:bookmarkStart w:id="115" w:name="_Toc229036159"/>
      <w:r>
        <w:rPr>
          <w:b/>
          <w:sz w:val="26"/>
          <w:szCs w:val="26"/>
          <w:rtl/>
          <w:lang w:val="en-US" w:eastAsia="he-IL"/>
        </w:rPr>
        <w:t>בעיות חדשות</w:t>
      </w:r>
      <w:bookmarkEnd w:id="113"/>
      <w:bookmarkEnd w:id="114"/>
      <w:bookmarkEnd w:id="115"/>
    </w:p>
    <w:p w:rsidR="00FC5154" w:rsidRPr="00691A7C"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16" w:name="_Toc170826468"/>
      <w:bookmarkStart w:id="117" w:name="_Toc229029937"/>
      <w:bookmarkStart w:id="118" w:name="_Toc229036160"/>
      <w:r>
        <w:rPr>
          <w:b/>
          <w:sz w:val="26"/>
          <w:szCs w:val="26"/>
          <w:rtl/>
          <w:lang w:val="en-US" w:eastAsia="he-IL"/>
        </w:rPr>
        <w:t>משימות</w:t>
      </w:r>
      <w:bookmarkEnd w:id="116"/>
      <w:bookmarkEnd w:id="117"/>
      <w:bookmarkEnd w:id="118"/>
    </w:p>
    <w:p w:rsidR="00FC5154" w:rsidRPr="001C2167" w:rsidRDefault="00FC5154" w:rsidP="00FC5154">
      <w:pPr>
        <w:pStyle w:val="3"/>
        <w:rPr>
          <w:rtl/>
        </w:rPr>
      </w:pPr>
      <w:r>
        <w:rPr>
          <w:rtl/>
        </w:rPr>
        <w:t>המשימות הנדרשות מתוארות ב-</w:t>
      </w:r>
      <w:r>
        <w:t>WBS</w:t>
      </w:r>
      <w:r>
        <w:rPr>
          <w:rtl/>
        </w:rPr>
        <w:t xml:space="preserve"> ובתוכנית העבודה.</w:t>
      </w:r>
    </w:p>
    <w:p w:rsidR="00FC5154" w:rsidRDefault="00FC5154" w:rsidP="00FC5154">
      <w:pPr>
        <w:pStyle w:val="Heading2"/>
        <w:keepNext/>
        <w:numPr>
          <w:ilvl w:val="1"/>
          <w:numId w:val="1"/>
        </w:numPr>
        <w:spacing w:before="240" w:after="60"/>
        <w:rPr>
          <w:b/>
          <w:i/>
          <w:iCs/>
          <w:rtl/>
          <w:lang w:val="en-US" w:eastAsia="he-IL"/>
        </w:rPr>
      </w:pPr>
      <w:bookmarkStart w:id="119" w:name="_Toc170826469"/>
      <w:bookmarkStart w:id="120" w:name="_Toc229029938"/>
      <w:bookmarkStart w:id="121" w:name="_Toc229036161"/>
      <w:r>
        <w:rPr>
          <w:b/>
          <w:i/>
          <w:iCs/>
          <w:rtl/>
          <w:lang w:val="en-US" w:eastAsia="he-IL"/>
        </w:rPr>
        <w:t>העברת המערכת לידי/לניהול הלקוח</w:t>
      </w:r>
      <w:bookmarkEnd w:id="119"/>
      <w:bookmarkEnd w:id="120"/>
      <w:bookmarkEnd w:id="121"/>
    </w:p>
    <w:p w:rsidR="00FC5154" w:rsidRPr="00691A7C" w:rsidRDefault="00FC5154" w:rsidP="00FC5154">
      <w:pPr>
        <w:pStyle w:val="3"/>
        <w:rPr>
          <w:rtl/>
          <w:lang w:val="en-US" w:eastAsia="he-IL"/>
        </w:rPr>
      </w:pPr>
      <w:r>
        <w:rPr>
          <w:rtl/>
          <w:lang w:val="en-US" w:eastAsia="he-IL"/>
        </w:rPr>
        <w:t>מוצר מדף – יתבצע באמצעות תיעוד ודוגמאות שימוש.</w:t>
      </w:r>
    </w:p>
    <w:p w:rsidR="00FC5154" w:rsidRDefault="00FC5154" w:rsidP="00FC5154">
      <w:pPr>
        <w:pStyle w:val="Heading2"/>
        <w:keepNext/>
        <w:numPr>
          <w:ilvl w:val="1"/>
          <w:numId w:val="1"/>
        </w:numPr>
        <w:spacing w:before="240" w:after="60"/>
        <w:rPr>
          <w:b/>
          <w:i/>
          <w:iCs/>
          <w:rtl/>
          <w:lang w:val="en-US" w:eastAsia="he-IL"/>
        </w:rPr>
      </w:pPr>
      <w:bookmarkStart w:id="122" w:name="_Toc229029939"/>
      <w:bookmarkStart w:id="123" w:name="_Toc229036162"/>
      <w:r>
        <w:rPr>
          <w:b/>
          <w:i/>
          <w:iCs/>
          <w:rtl/>
          <w:lang w:val="en-US" w:eastAsia="he-IL"/>
        </w:rPr>
        <w:t>סיכונים</w:t>
      </w:r>
      <w:bookmarkEnd w:id="122"/>
      <w:bookmarkEnd w:id="123"/>
    </w:p>
    <w:p w:rsidR="00FC5154" w:rsidRPr="00691A7C" w:rsidRDefault="00FC5154" w:rsidP="00FC5154">
      <w:pPr>
        <w:pStyle w:val="3"/>
        <w:rPr>
          <w:rtl/>
          <w:lang w:val="en-US" w:eastAsia="he-IL"/>
        </w:rPr>
      </w:pPr>
      <w:r>
        <w:rPr>
          <w:rtl/>
          <w:lang w:val="en-US" w:eastAsia="he-IL"/>
        </w:rPr>
        <w:t xml:space="preserve">ראה </w:t>
      </w:r>
      <w:r w:rsidR="008D5F09">
        <w:rPr>
          <w:rtl/>
          <w:lang w:val="en-US" w:eastAsia="he-IL"/>
        </w:rPr>
        <w:fldChar w:fldCharType="begin"/>
      </w:r>
      <w:r>
        <w:rPr>
          <w:rtl/>
          <w:lang w:val="en-US" w:eastAsia="he-IL"/>
        </w:rPr>
        <w:instrText xml:space="preserve"> </w:instrText>
      </w:r>
      <w:r>
        <w:rPr>
          <w:lang w:val="en-US" w:eastAsia="he-IL"/>
        </w:rPr>
        <w:instrText>REF</w:instrText>
      </w:r>
      <w:r>
        <w:rPr>
          <w:rtl/>
          <w:lang w:val="en-US" w:eastAsia="he-IL"/>
        </w:rPr>
        <w:instrText xml:space="preserve"> _</w:instrText>
      </w:r>
      <w:r>
        <w:rPr>
          <w:lang w:val="en-US" w:eastAsia="he-IL"/>
        </w:rPr>
        <w:instrText>Ref229856592 \r \h</w:instrText>
      </w:r>
      <w:r>
        <w:rPr>
          <w:rtl/>
          <w:lang w:val="en-US" w:eastAsia="he-IL"/>
        </w:rPr>
        <w:instrText xml:space="preserve"> </w:instrText>
      </w:r>
      <w:r w:rsidR="008D5F09">
        <w:rPr>
          <w:rtl/>
          <w:lang w:val="en-US" w:eastAsia="he-IL"/>
        </w:rPr>
      </w:r>
      <w:r w:rsidR="008D5F09">
        <w:rPr>
          <w:rtl/>
          <w:lang w:val="en-US" w:eastAsia="he-IL"/>
        </w:rPr>
        <w:fldChar w:fldCharType="separate"/>
      </w:r>
      <w:r>
        <w:rPr>
          <w:rtl/>
          <w:lang w:val="en-US" w:eastAsia="he-IL"/>
        </w:rPr>
        <w:t>‏13</w:t>
      </w:r>
      <w:r w:rsidR="008D5F09">
        <w:rPr>
          <w:rtl/>
          <w:lang w:val="en-US" w:eastAsia="he-IL"/>
        </w:rPr>
        <w:fldChar w:fldCharType="end"/>
      </w:r>
      <w:r>
        <w:rPr>
          <w:rtl/>
          <w:lang w:val="en-US" w:eastAsia="he-IL"/>
        </w:rPr>
        <w:t xml:space="preserve"> (ניהול סיכונים)</w:t>
      </w:r>
    </w:p>
    <w:p w:rsidR="00FC5154" w:rsidRDefault="00FC5154" w:rsidP="00FC5154">
      <w:pPr>
        <w:pStyle w:val="Heading2"/>
        <w:keepNext/>
        <w:numPr>
          <w:ilvl w:val="1"/>
          <w:numId w:val="1"/>
        </w:numPr>
        <w:spacing w:before="240" w:after="60"/>
        <w:rPr>
          <w:b/>
          <w:i/>
          <w:iCs/>
          <w:rtl/>
          <w:lang w:val="en-US" w:eastAsia="he-IL"/>
        </w:rPr>
      </w:pPr>
      <w:bookmarkStart w:id="124" w:name="_Toc170826470"/>
      <w:bookmarkStart w:id="125" w:name="_Toc229029940"/>
      <w:bookmarkStart w:id="126" w:name="_Toc229036163"/>
      <w:r>
        <w:rPr>
          <w:b/>
          <w:i/>
          <w:iCs/>
          <w:rtl/>
          <w:lang w:val="en-US" w:eastAsia="he-IL"/>
        </w:rPr>
        <w:t>עלויות</w:t>
      </w:r>
      <w:bookmarkEnd w:id="124"/>
      <w:bookmarkEnd w:id="125"/>
      <w:bookmarkEnd w:id="126"/>
    </w:p>
    <w:p w:rsidR="00FC5154" w:rsidRPr="001C2167" w:rsidRDefault="00FC5154" w:rsidP="00FC5154">
      <w:pPr>
        <w:pStyle w:val="3"/>
        <w:rPr>
          <w:rtl/>
        </w:rPr>
      </w:pPr>
      <w:r>
        <w:rPr>
          <w:rtl/>
        </w:rPr>
        <w:t>פרוייקט תוכנה בלבד – ההשקעה היא זמן פיתוח בלב</w:t>
      </w:r>
    </w:p>
    <w:p w:rsidR="00FC5154" w:rsidRDefault="00FC5154" w:rsidP="00FC5154">
      <w:pPr>
        <w:pStyle w:val="Heading2"/>
        <w:keepNext/>
        <w:numPr>
          <w:ilvl w:val="1"/>
          <w:numId w:val="1"/>
        </w:numPr>
        <w:spacing w:before="240" w:after="60"/>
        <w:rPr>
          <w:b/>
          <w:i/>
          <w:iCs/>
          <w:rtl/>
          <w:lang w:val="en-US" w:eastAsia="he-IL"/>
        </w:rPr>
      </w:pPr>
      <w:bookmarkStart w:id="127" w:name="_Toc170826471"/>
      <w:bookmarkStart w:id="128" w:name="_Toc229029941"/>
      <w:bookmarkStart w:id="129" w:name="_Toc229036164"/>
      <w:r>
        <w:rPr>
          <w:b/>
          <w:i/>
          <w:iCs/>
          <w:rtl/>
          <w:lang w:val="en-US" w:eastAsia="he-IL"/>
        </w:rPr>
        <w:lastRenderedPageBreak/>
        <w:t>תיעוד ולימוד משתמשים</w:t>
      </w:r>
      <w:bookmarkEnd w:id="127"/>
      <w:bookmarkEnd w:id="128"/>
      <w:bookmarkEnd w:id="129"/>
    </w:p>
    <w:p w:rsidR="00FC5154" w:rsidRPr="001C2167" w:rsidRDefault="00FC5154" w:rsidP="00FC5154">
      <w:pPr>
        <w:pStyle w:val="3"/>
        <w:rPr>
          <w:rtl/>
        </w:rPr>
      </w:pPr>
      <w:r>
        <w:rPr>
          <w:rtl/>
        </w:rPr>
        <w:t>התיעוד לפרוייקט יהיה בהערות בגוף הקוד, בדוחות הביניים ובספר הפרוייקט.</w:t>
      </w:r>
    </w:p>
    <w:p w:rsidR="00FC5154" w:rsidRDefault="00FC5154" w:rsidP="00FC5154">
      <w:pPr>
        <w:pStyle w:val="Heading2"/>
        <w:keepNext/>
        <w:numPr>
          <w:ilvl w:val="1"/>
          <w:numId w:val="1"/>
        </w:numPr>
        <w:spacing w:before="240" w:after="60"/>
        <w:rPr>
          <w:b/>
          <w:i/>
          <w:iCs/>
          <w:rtl/>
          <w:lang w:val="en-US" w:eastAsia="he-IL"/>
        </w:rPr>
      </w:pPr>
      <w:bookmarkStart w:id="130" w:name="_Toc170826472"/>
      <w:bookmarkStart w:id="131" w:name="_Toc229029942"/>
      <w:bookmarkStart w:id="132" w:name="_Toc229036165"/>
      <w:r>
        <w:rPr>
          <w:b/>
          <w:i/>
          <w:iCs/>
          <w:rtl/>
          <w:lang w:val="en-US" w:eastAsia="he-IL"/>
        </w:rPr>
        <w:t xml:space="preserve"> דרישות לדור הבא</w:t>
      </w:r>
      <w:bookmarkEnd w:id="130"/>
      <w:bookmarkEnd w:id="131"/>
      <w:bookmarkEnd w:id="132"/>
    </w:p>
    <w:p w:rsidR="00FC5154" w:rsidRPr="001C2167" w:rsidRDefault="00FC5154" w:rsidP="00FC5154">
      <w:pPr>
        <w:pStyle w:val="3"/>
        <w:rPr>
          <w:rtl/>
        </w:rPr>
      </w:pPr>
      <w:r>
        <w:rPr>
          <w:rtl/>
        </w:rPr>
        <w:t>לא ידוע עדיין.</w:t>
      </w:r>
    </w:p>
    <w:p w:rsidR="00FC5154" w:rsidRDefault="00FC5154" w:rsidP="00FC5154">
      <w:pPr>
        <w:pStyle w:val="Heading2"/>
        <w:keepNext/>
        <w:numPr>
          <w:ilvl w:val="1"/>
          <w:numId w:val="1"/>
        </w:numPr>
        <w:spacing w:before="240" w:after="60"/>
        <w:rPr>
          <w:b/>
          <w:i/>
          <w:iCs/>
          <w:rtl/>
          <w:lang w:val="en-US" w:eastAsia="he-IL"/>
        </w:rPr>
      </w:pPr>
      <w:bookmarkStart w:id="133" w:name="_Toc170826473"/>
      <w:bookmarkStart w:id="134" w:name="_Toc229029943"/>
      <w:bookmarkStart w:id="135" w:name="_Toc229036166"/>
      <w:r>
        <w:rPr>
          <w:b/>
          <w:i/>
          <w:iCs/>
          <w:rtl/>
          <w:lang w:val="en-US" w:eastAsia="he-IL"/>
        </w:rPr>
        <w:t xml:space="preserve"> רעיונות לפתרון</w:t>
      </w:r>
      <w:bookmarkEnd w:id="133"/>
      <w:bookmarkEnd w:id="134"/>
      <w:bookmarkEnd w:id="135"/>
    </w:p>
    <w:p w:rsidR="00FC5154" w:rsidRPr="001C2167" w:rsidRDefault="00FC5154" w:rsidP="00FC5154">
      <w:pPr>
        <w:pStyle w:val="3"/>
      </w:pPr>
      <w:r>
        <w:rPr>
          <w:rtl/>
        </w:rPr>
        <w:t>ראה ניתוח פונקציונלי ראשוני לפירוט הרעיון</w:t>
      </w:r>
    </w:p>
    <w:p w:rsidR="00FC5154" w:rsidRPr="000C64CB" w:rsidRDefault="00FC5154" w:rsidP="00FC5154">
      <w:pPr>
        <w:pStyle w:val="Heading1"/>
        <w:keepNext/>
        <w:numPr>
          <w:ilvl w:val="0"/>
          <w:numId w:val="1"/>
        </w:numPr>
        <w:spacing w:before="240" w:after="60"/>
        <w:rPr>
          <w:kern w:val="32"/>
          <w:rtl/>
          <w:lang w:val="en-US" w:eastAsia="he-IL"/>
        </w:rPr>
      </w:pPr>
      <w:bookmarkStart w:id="136" w:name="_Toc229029944"/>
      <w:bookmarkStart w:id="137" w:name="_Toc229036167"/>
      <w:bookmarkStart w:id="138" w:name="_Toc240163032"/>
      <w:r w:rsidRPr="000C64CB">
        <w:rPr>
          <w:kern w:val="32"/>
          <w:rtl/>
          <w:lang w:val="en-US" w:eastAsia="he-IL"/>
        </w:rPr>
        <w:t>ניתוח פונקציונאלי ראשוני</w:t>
      </w:r>
      <w:bookmarkEnd w:id="136"/>
      <w:bookmarkEnd w:id="137"/>
      <w:bookmarkEnd w:id="138"/>
    </w:p>
    <w:p w:rsidR="00FC5154" w:rsidRDefault="00FC5154" w:rsidP="00FC5154">
      <w:pPr>
        <w:pStyle w:val="a"/>
        <w:rPr>
          <w:noProof w:val="0"/>
          <w:rtl/>
        </w:rPr>
      </w:pPr>
      <w:r>
        <w:rPr>
          <w:noProof w:val="0"/>
          <w:rtl/>
        </w:rPr>
        <w:t>פעולת המערכת נחלקת לשלושה שלבים:</w:t>
      </w:r>
    </w:p>
    <w:p w:rsidR="00FC5154" w:rsidRDefault="00FC5154" w:rsidP="00FC5154">
      <w:pPr>
        <w:pStyle w:val="a"/>
        <w:numPr>
          <w:ilvl w:val="0"/>
          <w:numId w:val="13"/>
        </w:numPr>
      </w:pPr>
      <w:r>
        <w:rPr>
          <w:noProof w:val="0"/>
          <w:rtl/>
        </w:rPr>
        <w:t>איסוף/מיפוי האלמנטים ה-"מעניינים"</w:t>
      </w:r>
    </w:p>
    <w:p w:rsidR="00FC5154" w:rsidRDefault="00FC5154" w:rsidP="00FC5154">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C5154" w:rsidRDefault="00FC5154" w:rsidP="00FC5154">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C5154" w:rsidRDefault="00FC5154" w:rsidP="00FC5154">
      <w:pPr>
        <w:pStyle w:val="a"/>
        <w:numPr>
          <w:ilvl w:val="0"/>
          <w:numId w:val="13"/>
        </w:numPr>
      </w:pPr>
      <w:r>
        <w:rPr>
          <w:noProof w:val="0"/>
          <w:rtl/>
        </w:rPr>
        <w:t>הגדרת תסריט פעולה</w:t>
      </w:r>
    </w:p>
    <w:p w:rsidR="00FC5154" w:rsidRDefault="00FC5154" w:rsidP="00FC5154">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C5154" w:rsidRDefault="00FC5154" w:rsidP="00FC5154">
      <w:pPr>
        <w:pStyle w:val="a"/>
        <w:ind w:left="1008"/>
        <w:rPr>
          <w:noProof w:val="0"/>
          <w:rtl/>
        </w:rPr>
      </w:pPr>
      <w:r>
        <w:rPr>
          <w:noProof w:val="0"/>
          <w:rtl/>
        </w:rPr>
        <w:t>לאחר הגדרת כל כלל יתבצע מעבר בדיקה לוודא את תקינות הכללים בתסריט.</w:t>
      </w:r>
    </w:p>
    <w:p w:rsidR="00FC5154" w:rsidRDefault="00FC5154" w:rsidP="00FC5154">
      <w:pPr>
        <w:pStyle w:val="a"/>
        <w:numPr>
          <w:ilvl w:val="0"/>
          <w:numId w:val="13"/>
        </w:numPr>
      </w:pPr>
      <w:r>
        <w:rPr>
          <w:noProof w:val="0"/>
          <w:rtl/>
        </w:rPr>
        <w:t>תזמון/הרצה של תסריטים</w:t>
      </w:r>
    </w:p>
    <w:p w:rsidR="00FC5154" w:rsidRDefault="00FC5154" w:rsidP="00FC5154">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C5154" w:rsidRDefault="00FC5154" w:rsidP="00FC5154">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C5154" w:rsidRDefault="00FC5154" w:rsidP="00FC5154">
      <w:pPr>
        <w:pStyle w:val="a"/>
        <w:rPr>
          <w:noProof w:val="0"/>
          <w:rtl/>
        </w:rPr>
      </w:pPr>
    </w:p>
    <w:p w:rsidR="00FC5154" w:rsidRDefault="00FC5154" w:rsidP="00FC5154">
      <w:pPr>
        <w:pStyle w:val="Heading2"/>
        <w:keepNext/>
        <w:numPr>
          <w:ilvl w:val="1"/>
          <w:numId w:val="1"/>
        </w:numPr>
        <w:spacing w:before="240" w:after="60"/>
        <w:rPr>
          <w:b/>
          <w:i/>
          <w:iCs/>
          <w:rtl/>
          <w:lang w:val="en-US" w:eastAsia="he-IL"/>
        </w:rPr>
      </w:pPr>
      <w:r>
        <w:rPr>
          <w:b/>
          <w:i/>
          <w:iCs/>
          <w:rtl/>
          <w:lang w:val="en-US" w:eastAsia="he-IL"/>
        </w:rPr>
        <w:t xml:space="preserve">תרשימי </w:t>
      </w:r>
      <w:r>
        <w:rPr>
          <w:b/>
          <w:i/>
          <w:iCs/>
          <w:lang w:val="en-US" w:eastAsia="he-IL"/>
        </w:rPr>
        <w:t>DFD</w:t>
      </w:r>
    </w:p>
    <w:p w:rsidR="00FC5154" w:rsidRPr="00C20A11" w:rsidRDefault="00FC5154" w:rsidP="00FC5154">
      <w:pPr>
        <w:pStyle w:val="3"/>
        <w:rPr>
          <w:rtl/>
          <w:lang w:val="en-US" w:eastAsia="he-IL"/>
        </w:rPr>
      </w:pPr>
      <w:r>
        <w:rPr>
          <w:rtl/>
          <w:lang w:val="en-US" w:eastAsia="he-IL"/>
        </w:rPr>
        <w:t>תרשים הקשר:</w:t>
      </w:r>
    </w:p>
    <w:bookmarkStart w:id="139" w:name="OLE_LINK13"/>
    <w:p w:rsidR="00FC5154" w:rsidRDefault="00FC5154" w:rsidP="00FC5154">
      <w:pPr>
        <w:pStyle w:val="a"/>
        <w:keepNext/>
      </w:pPr>
      <w:r>
        <w:object w:dxaOrig="9986" w:dyaOrig="4491">
          <v:shape id="_x0000_i1030" type="#_x0000_t75" style="width:414.7pt;height:186.55pt" o:ole="">
            <v:imagedata r:id="rId58" o:title=""/>
          </v:shape>
          <o:OLEObject Type="Embed" ProgID="Visio.Drawing.11" ShapeID="_x0000_i1030" DrawAspect="Content" ObjectID="_1313905464" r:id="rId74"/>
        </w:object>
      </w:r>
      <w:bookmarkEnd w:id="139"/>
    </w:p>
    <w:p w:rsidR="00FC5154" w:rsidRDefault="00FC5154" w:rsidP="00FC5154">
      <w:pPr>
        <w:pStyle w:val="Caption"/>
        <w:jc w:val="center"/>
        <w:rPr>
          <w:rtl/>
        </w:rPr>
      </w:pPr>
      <w:r w:rsidRPr="00401266">
        <w:rPr>
          <w:rFonts w:ascii="Arial" w:hAnsi="Arial" w:cs="Arial"/>
          <w:b w:val="0"/>
          <w:bCs w:val="0"/>
          <w:rtl/>
        </w:rPr>
        <w:t xml:space="preserve">תרשים </w:t>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6</w:t>
      </w:r>
      <w:r w:rsidR="008D5F09">
        <w:rPr>
          <w:rFonts w:ascii="Arial" w:hAnsi="Arial" w:cs="Arial"/>
          <w:b w:val="0"/>
          <w:bCs w:val="0"/>
          <w:rtl/>
        </w:rPr>
        <w:fldChar w:fldCharType="end"/>
      </w:r>
      <w:r>
        <w:rPr>
          <w:rFonts w:ascii="Arial" w:hAnsi="Arial" w:cs="Arial"/>
          <w:b w:val="0"/>
          <w:bCs w:val="0"/>
          <w:rtl/>
        </w:rPr>
        <w:noBreakHyphen/>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1</w:t>
      </w:r>
      <w:r w:rsidR="008D5F09">
        <w:rPr>
          <w:rFonts w:ascii="Arial" w:hAnsi="Arial" w:cs="Arial"/>
          <w:b w:val="0"/>
          <w:bCs w:val="0"/>
          <w:rtl/>
        </w:rPr>
        <w:fldChar w:fldCharType="end"/>
      </w:r>
      <w:r>
        <w:rPr>
          <w:rFonts w:ascii="Arial" w:hAnsi="Arial" w:cs="Arial"/>
          <w:b w:val="0"/>
          <w:bCs w:val="0"/>
          <w:rtl/>
        </w:rPr>
        <w:t xml:space="preserve"> </w:t>
      </w:r>
      <w:r>
        <w:rPr>
          <w:rFonts w:ascii="Arial" w:hAnsi="Arial" w:cs="Arial"/>
          <w:b w:val="0"/>
          <w:bCs w:val="0"/>
        </w:rPr>
        <w:t>Context Diagram(</w:t>
      </w:r>
      <w:bookmarkStart w:id="140" w:name="OLE_LINK14"/>
      <w:bookmarkStart w:id="141" w:name="OLE_LINK15"/>
      <w:r>
        <w:rPr>
          <w:rFonts w:ascii="Arial" w:hAnsi="Arial" w:cs="Arial"/>
          <w:b w:val="0"/>
          <w:bCs w:val="0"/>
        </w:rPr>
        <w:t>DFD0</w:t>
      </w:r>
      <w:bookmarkEnd w:id="140"/>
      <w:bookmarkEnd w:id="141"/>
      <w:r>
        <w:rPr>
          <w:rFonts w:ascii="Arial" w:hAnsi="Arial" w:cs="Arial"/>
          <w:b w:val="0"/>
          <w:bCs w:val="0"/>
        </w:rPr>
        <w:t>)</w:t>
      </w:r>
      <w:r>
        <w:rPr>
          <w:rtl/>
        </w:rPr>
        <w:br w:type="page"/>
      </w:r>
    </w:p>
    <w:p w:rsidR="00FC5154" w:rsidRPr="00C20A11" w:rsidRDefault="00FC5154" w:rsidP="00FC5154">
      <w:pPr>
        <w:rPr>
          <w:rFonts w:ascii="Arial" w:hAnsi="Arial" w:cs="Arial"/>
        </w:rPr>
      </w:pPr>
      <w:bookmarkStart w:id="142" w:name="OLE_LINK5"/>
      <w:bookmarkStart w:id="143" w:name="OLE_LINK6"/>
      <w:r>
        <w:rPr>
          <w:rFonts w:ascii="Arial" w:hAnsi="Arial" w:cs="Arial"/>
          <w:rtl/>
        </w:rPr>
        <w:lastRenderedPageBreak/>
        <w:t>מיפוי אלמנטים</w:t>
      </w:r>
      <w:r w:rsidRPr="00C20A11">
        <w:rPr>
          <w:rFonts w:ascii="Arial" w:hAnsi="Arial" w:cs="Arial"/>
          <w:rtl/>
        </w:rPr>
        <w:t>:</w:t>
      </w:r>
    </w:p>
    <w:bookmarkStart w:id="144" w:name="OLE_LINK16"/>
    <w:p w:rsidR="00FC5154" w:rsidRDefault="00FC5154" w:rsidP="00FC5154">
      <w:pPr>
        <w:keepNext/>
      </w:pPr>
      <w:r>
        <w:object w:dxaOrig="7524" w:dyaOrig="3470">
          <v:shape id="_x0000_i1031" type="#_x0000_t75" style="width:376.35pt;height:171.6pt" o:ole="">
            <v:imagedata r:id="rId60" o:title=""/>
          </v:shape>
          <o:OLEObject Type="Embed" ProgID="Visio.Drawing.11" ShapeID="_x0000_i1031" DrawAspect="Content" ObjectID="_1313905465" r:id="rId75"/>
        </w:object>
      </w:r>
      <w:bookmarkEnd w:id="144"/>
    </w:p>
    <w:p w:rsidR="00FC5154" w:rsidRDefault="00FC5154" w:rsidP="00FC5154">
      <w:pPr>
        <w:pStyle w:val="Caption"/>
        <w:jc w:val="center"/>
        <w:rPr>
          <w:rFonts w:ascii="Arial" w:hAnsi="Arial" w:cs="Arial"/>
          <w:b w:val="0"/>
          <w:bCs w:val="0"/>
          <w:rtl/>
        </w:rPr>
      </w:pPr>
      <w:r w:rsidRPr="006E1953">
        <w:rPr>
          <w:rFonts w:ascii="Arial" w:hAnsi="Arial" w:cs="Arial"/>
          <w:b w:val="0"/>
          <w:bCs w:val="0"/>
          <w:rtl/>
        </w:rPr>
        <w:t xml:space="preserve">תרשים </w:t>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6</w:t>
      </w:r>
      <w:r w:rsidR="008D5F09">
        <w:rPr>
          <w:rFonts w:ascii="Arial" w:hAnsi="Arial" w:cs="Arial"/>
          <w:b w:val="0"/>
          <w:bCs w:val="0"/>
          <w:rtl/>
        </w:rPr>
        <w:fldChar w:fldCharType="end"/>
      </w:r>
      <w:r>
        <w:rPr>
          <w:rFonts w:ascii="Arial" w:hAnsi="Arial" w:cs="Arial"/>
          <w:b w:val="0"/>
          <w:bCs w:val="0"/>
          <w:rtl/>
        </w:rPr>
        <w:noBreakHyphen/>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2</w:t>
      </w:r>
      <w:r w:rsidR="008D5F09">
        <w:rPr>
          <w:rFonts w:ascii="Arial" w:hAnsi="Arial" w:cs="Arial"/>
          <w:b w:val="0"/>
          <w:bCs w:val="0"/>
          <w:rtl/>
        </w:rPr>
        <w:fldChar w:fldCharType="end"/>
      </w:r>
      <w:r>
        <w:rPr>
          <w:rFonts w:ascii="Arial" w:hAnsi="Arial" w:cs="Arial"/>
          <w:b w:val="0"/>
          <w:bCs w:val="0"/>
          <w:rtl/>
        </w:rPr>
        <w:t xml:space="preserve"> מיפוי אלמנטים</w:t>
      </w:r>
    </w:p>
    <w:p w:rsidR="00FC5154" w:rsidRDefault="00FC5154" w:rsidP="00FC5154">
      <w:pPr>
        <w:bidi w:val="0"/>
        <w:rPr>
          <w:rFonts w:ascii="Arial" w:hAnsi="Arial" w:cs="Arial"/>
        </w:rPr>
      </w:pPr>
    </w:p>
    <w:p w:rsidR="00FC5154" w:rsidRDefault="00FC5154" w:rsidP="00FC5154">
      <w:pPr>
        <w:bidi w:val="0"/>
        <w:rPr>
          <w:rFonts w:ascii="Arial" w:hAnsi="Arial" w:cs="Arial"/>
          <w:rtl/>
        </w:rPr>
      </w:pPr>
    </w:p>
    <w:p w:rsidR="00FC5154" w:rsidRPr="00C20A11" w:rsidRDefault="00FC5154" w:rsidP="00FC5154">
      <w:pPr>
        <w:rPr>
          <w:rtl/>
        </w:rPr>
      </w:pPr>
      <w:bookmarkStart w:id="145" w:name="OLE_LINK7"/>
      <w:r w:rsidRPr="00C20A11">
        <w:rPr>
          <w:rFonts w:ascii="Arial" w:hAnsi="Arial" w:cs="Arial"/>
          <w:rtl/>
        </w:rPr>
        <w:t>עריכת מפת אלמנטים</w:t>
      </w:r>
      <w:bookmarkEnd w:id="145"/>
      <w:r>
        <w:rPr>
          <w:rtl/>
        </w:rPr>
        <w:t>:</w:t>
      </w:r>
    </w:p>
    <w:p w:rsidR="00FC5154" w:rsidRDefault="00FC5154" w:rsidP="00FC5154">
      <w:pPr>
        <w:rPr>
          <w:rtl/>
        </w:rPr>
      </w:pPr>
    </w:p>
    <w:bookmarkStart w:id="146" w:name="OLE_LINK17"/>
    <w:p w:rsidR="00FC5154" w:rsidRDefault="00FC5154" w:rsidP="00FC5154">
      <w:pPr>
        <w:keepNext/>
      </w:pPr>
      <w:r>
        <w:object w:dxaOrig="7087" w:dyaOrig="3450">
          <v:shape id="_x0000_i1032" type="#_x0000_t75" style="width:353.45pt;height:171.1pt" o:ole="">
            <v:imagedata r:id="rId62" o:title=""/>
          </v:shape>
          <o:OLEObject Type="Embed" ProgID="Visio.Drawing.11" ShapeID="_x0000_i1032" DrawAspect="Content" ObjectID="_1313905466" r:id="rId76"/>
        </w:object>
      </w:r>
      <w:bookmarkEnd w:id="146"/>
    </w:p>
    <w:p w:rsidR="00FC5154" w:rsidRDefault="00FC5154" w:rsidP="00FC5154">
      <w:pPr>
        <w:pStyle w:val="Caption"/>
        <w:jc w:val="center"/>
        <w:rPr>
          <w:rFonts w:ascii="Arial" w:hAnsi="Arial" w:cs="Arial"/>
          <w:b w:val="0"/>
          <w:bCs w:val="0"/>
          <w:rtl/>
        </w:rPr>
      </w:pPr>
      <w:r w:rsidRPr="00176889">
        <w:rPr>
          <w:rFonts w:ascii="Arial" w:hAnsi="Arial" w:cs="Arial"/>
          <w:b w:val="0"/>
          <w:bCs w:val="0"/>
          <w:rtl/>
        </w:rPr>
        <w:t xml:space="preserve">תרשים </w:t>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6</w:t>
      </w:r>
      <w:r w:rsidR="008D5F09">
        <w:rPr>
          <w:rFonts w:ascii="Arial" w:hAnsi="Arial" w:cs="Arial"/>
          <w:b w:val="0"/>
          <w:bCs w:val="0"/>
          <w:rtl/>
        </w:rPr>
        <w:fldChar w:fldCharType="end"/>
      </w:r>
      <w:r>
        <w:rPr>
          <w:rFonts w:ascii="Arial" w:hAnsi="Arial" w:cs="Arial"/>
          <w:b w:val="0"/>
          <w:bCs w:val="0"/>
          <w:rtl/>
        </w:rPr>
        <w:noBreakHyphen/>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3</w:t>
      </w:r>
      <w:r w:rsidR="008D5F09">
        <w:rPr>
          <w:rFonts w:ascii="Arial" w:hAnsi="Arial" w:cs="Arial"/>
          <w:b w:val="0"/>
          <w:bCs w:val="0"/>
          <w:rtl/>
        </w:rPr>
        <w:fldChar w:fldCharType="end"/>
      </w:r>
      <w:r>
        <w:rPr>
          <w:rFonts w:ascii="Arial" w:hAnsi="Arial" w:cs="Arial"/>
          <w:b w:val="0"/>
          <w:bCs w:val="0"/>
          <w:rtl/>
        </w:rPr>
        <w:t xml:space="preserve"> עריכת מפת אלמנטים</w:t>
      </w:r>
    </w:p>
    <w:bookmarkEnd w:id="142"/>
    <w:bookmarkEnd w:id="143"/>
    <w:p w:rsidR="00FC5154" w:rsidRDefault="00FC5154" w:rsidP="00FC5154">
      <w:pPr>
        <w:bidi w:val="0"/>
        <w:rPr>
          <w:rFonts w:ascii="Arial" w:hAnsi="Arial" w:cs="Arial"/>
          <w:rtl/>
        </w:rPr>
      </w:pPr>
      <w:r>
        <w:rPr>
          <w:rFonts w:ascii="Arial" w:hAnsi="Arial" w:cs="Arial"/>
          <w:rtl/>
        </w:rPr>
        <w:br w:type="page"/>
      </w:r>
    </w:p>
    <w:p w:rsidR="00FC5154" w:rsidRPr="00C20A11" w:rsidRDefault="00FC5154" w:rsidP="00FC5154">
      <w:pPr>
        <w:rPr>
          <w:rFonts w:ascii="Arial" w:hAnsi="Arial" w:cs="Arial"/>
          <w:rtl/>
        </w:rPr>
      </w:pPr>
      <w:bookmarkStart w:id="147" w:name="OLE_LINK8"/>
      <w:bookmarkStart w:id="148" w:name="OLE_LINK9"/>
      <w:r w:rsidRPr="00C20A11">
        <w:rPr>
          <w:rFonts w:ascii="Arial" w:hAnsi="Arial" w:cs="Arial"/>
          <w:rtl/>
        </w:rPr>
        <w:lastRenderedPageBreak/>
        <w:t>עריכת תסריט</w:t>
      </w:r>
      <w:bookmarkEnd w:id="147"/>
      <w:bookmarkEnd w:id="148"/>
      <w:r w:rsidRPr="00C20A11">
        <w:rPr>
          <w:rFonts w:ascii="Arial" w:hAnsi="Arial" w:cs="Arial"/>
          <w:rtl/>
        </w:rPr>
        <w:t>:</w:t>
      </w:r>
    </w:p>
    <w:bookmarkStart w:id="149" w:name="OLE_LINK18"/>
    <w:p w:rsidR="00FC5154" w:rsidRDefault="00FC5154" w:rsidP="00FC5154">
      <w:pPr>
        <w:keepNext/>
      </w:pPr>
      <w:r>
        <w:object w:dxaOrig="6694" w:dyaOrig="5545">
          <v:shape id="_x0000_i1033" type="#_x0000_t75" style="width:334.3pt;height:273.95pt" o:ole="">
            <v:imagedata r:id="rId64" o:title=""/>
          </v:shape>
          <o:OLEObject Type="Embed" ProgID="Visio.Drawing.11" ShapeID="_x0000_i1033" DrawAspect="Content" ObjectID="_1313905467" r:id="rId77"/>
        </w:object>
      </w:r>
      <w:bookmarkEnd w:id="149"/>
    </w:p>
    <w:p w:rsidR="00FC5154" w:rsidRDefault="00FC5154" w:rsidP="00FC5154">
      <w:pPr>
        <w:pStyle w:val="Caption"/>
        <w:jc w:val="center"/>
        <w:rPr>
          <w:rFonts w:ascii="Arial" w:hAnsi="Arial" w:cs="Arial"/>
          <w:b w:val="0"/>
          <w:bCs w:val="0"/>
          <w:rtl/>
        </w:rPr>
      </w:pPr>
      <w:r w:rsidRPr="00C20A11">
        <w:rPr>
          <w:rFonts w:ascii="Arial" w:hAnsi="Arial" w:cs="Arial"/>
          <w:b w:val="0"/>
          <w:bCs w:val="0"/>
          <w:rtl/>
        </w:rPr>
        <w:t xml:space="preserve">תרשים </w:t>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6</w:t>
      </w:r>
      <w:r w:rsidR="008D5F09">
        <w:rPr>
          <w:rFonts w:ascii="Arial" w:hAnsi="Arial" w:cs="Arial"/>
          <w:b w:val="0"/>
          <w:bCs w:val="0"/>
          <w:rtl/>
        </w:rPr>
        <w:fldChar w:fldCharType="end"/>
      </w:r>
      <w:r>
        <w:rPr>
          <w:rFonts w:ascii="Arial" w:hAnsi="Arial" w:cs="Arial"/>
          <w:b w:val="0"/>
          <w:bCs w:val="0"/>
          <w:rtl/>
        </w:rPr>
        <w:noBreakHyphen/>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4</w:t>
      </w:r>
      <w:r w:rsidR="008D5F09">
        <w:rPr>
          <w:rFonts w:ascii="Arial" w:hAnsi="Arial" w:cs="Arial"/>
          <w:b w:val="0"/>
          <w:bCs w:val="0"/>
          <w:rtl/>
        </w:rPr>
        <w:fldChar w:fldCharType="end"/>
      </w:r>
      <w:r w:rsidRPr="00C20A11">
        <w:rPr>
          <w:rFonts w:ascii="Arial" w:hAnsi="Arial" w:cs="Arial"/>
          <w:b w:val="0"/>
          <w:bCs w:val="0"/>
          <w:rtl/>
        </w:rPr>
        <w:t xml:space="preserve"> עריכת תסריט</w:t>
      </w:r>
    </w:p>
    <w:p w:rsidR="00FC5154" w:rsidRPr="005169B5" w:rsidRDefault="00FC5154" w:rsidP="00FC5154">
      <w:pPr>
        <w:rPr>
          <w:rtl/>
        </w:rPr>
      </w:pPr>
    </w:p>
    <w:p w:rsidR="00FC5154" w:rsidRPr="005169B5" w:rsidRDefault="00FC5154" w:rsidP="00FC5154">
      <w:pPr>
        <w:rPr>
          <w:rFonts w:ascii="Arial" w:hAnsi="Arial" w:cs="Arial"/>
          <w:rtl/>
        </w:rPr>
      </w:pPr>
      <w:bookmarkStart w:id="150" w:name="OLE_LINK10"/>
      <w:r w:rsidRPr="005169B5">
        <w:rPr>
          <w:rFonts w:ascii="Arial" w:hAnsi="Arial" w:cs="Arial"/>
          <w:rtl/>
        </w:rPr>
        <w:t>הרצת תסריט</w:t>
      </w:r>
      <w:bookmarkEnd w:id="150"/>
      <w:r w:rsidRPr="005169B5">
        <w:rPr>
          <w:rFonts w:ascii="Arial" w:hAnsi="Arial" w:cs="Arial"/>
          <w:rtl/>
        </w:rPr>
        <w:t>:</w:t>
      </w:r>
    </w:p>
    <w:bookmarkStart w:id="151" w:name="OLE_LINK19"/>
    <w:bookmarkStart w:id="152" w:name="OLE_LINK20"/>
    <w:p w:rsidR="00FC5154" w:rsidRDefault="00FC5154" w:rsidP="00FC5154">
      <w:pPr>
        <w:keepNext/>
      </w:pPr>
      <w:r>
        <w:object w:dxaOrig="10010" w:dyaOrig="5545">
          <v:shape id="_x0000_i1034" type="#_x0000_t75" style="width:410.95pt;height:227.2pt" o:ole="">
            <v:imagedata r:id="rId66" o:title=""/>
          </v:shape>
          <o:OLEObject Type="Embed" ProgID="Visio.Drawing.11" ShapeID="_x0000_i1034" DrawAspect="Content" ObjectID="_1313905468" r:id="rId78"/>
        </w:object>
      </w:r>
      <w:bookmarkEnd w:id="151"/>
      <w:bookmarkEnd w:id="152"/>
    </w:p>
    <w:p w:rsidR="00FC5154" w:rsidRPr="005169B5" w:rsidRDefault="00FC5154" w:rsidP="00FC5154">
      <w:pPr>
        <w:pStyle w:val="Caption"/>
        <w:jc w:val="center"/>
        <w:rPr>
          <w:rtl/>
        </w:rPr>
      </w:pPr>
      <w:r w:rsidRPr="005169B5">
        <w:rPr>
          <w:rFonts w:ascii="Arial" w:hAnsi="Arial" w:cs="Arial"/>
          <w:b w:val="0"/>
          <w:bCs w:val="0"/>
          <w:rtl/>
        </w:rPr>
        <w:t xml:space="preserve">תרשים </w:t>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6</w:t>
      </w:r>
      <w:r w:rsidR="008D5F09">
        <w:rPr>
          <w:rFonts w:ascii="Arial" w:hAnsi="Arial" w:cs="Arial"/>
          <w:b w:val="0"/>
          <w:bCs w:val="0"/>
          <w:rtl/>
        </w:rPr>
        <w:fldChar w:fldCharType="end"/>
      </w:r>
      <w:r>
        <w:rPr>
          <w:rFonts w:ascii="Arial" w:hAnsi="Arial" w:cs="Arial"/>
          <w:b w:val="0"/>
          <w:bCs w:val="0"/>
          <w:rtl/>
        </w:rPr>
        <w:noBreakHyphen/>
      </w:r>
      <w:r w:rsidR="008D5F09">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8D5F09">
        <w:rPr>
          <w:rFonts w:ascii="Arial" w:hAnsi="Arial" w:cs="Arial"/>
          <w:b w:val="0"/>
          <w:bCs w:val="0"/>
          <w:rtl/>
        </w:rPr>
        <w:fldChar w:fldCharType="separate"/>
      </w:r>
      <w:r>
        <w:rPr>
          <w:rFonts w:ascii="Arial" w:hAnsi="Arial" w:cs="Arial"/>
          <w:b w:val="0"/>
          <w:bCs w:val="0"/>
          <w:noProof/>
          <w:rtl/>
        </w:rPr>
        <w:t>5</w:t>
      </w:r>
      <w:r w:rsidR="008D5F09">
        <w:rPr>
          <w:rFonts w:ascii="Arial" w:hAnsi="Arial" w:cs="Arial"/>
          <w:b w:val="0"/>
          <w:bCs w:val="0"/>
          <w:rtl/>
        </w:rPr>
        <w:fldChar w:fldCharType="end"/>
      </w:r>
      <w:r w:rsidRPr="005169B5">
        <w:rPr>
          <w:rFonts w:ascii="Arial" w:hAnsi="Arial" w:cs="Arial"/>
          <w:b w:val="0"/>
          <w:bCs w:val="0"/>
          <w:rtl/>
        </w:rPr>
        <w:t xml:space="preserve"> הרצת תסריט</w:t>
      </w:r>
    </w:p>
    <w:p w:rsidR="00FC5154" w:rsidRDefault="00FC5154" w:rsidP="00FC5154">
      <w:pPr>
        <w:bidi w:val="0"/>
        <w:rPr>
          <w:rFonts w:ascii="Arial" w:hAnsi="Arial" w:cs="Arial"/>
          <w:b/>
          <w:bCs/>
          <w:kern w:val="32"/>
          <w:sz w:val="28"/>
          <w:szCs w:val="28"/>
          <w:rtl/>
        </w:rPr>
      </w:pPr>
      <w:bookmarkStart w:id="153" w:name="_Toc229029945"/>
      <w:bookmarkStart w:id="154" w:name="_Toc229036168"/>
      <w:r>
        <w:rPr>
          <w:sz w:val="28"/>
          <w:szCs w:val="28"/>
          <w:rtl/>
        </w:rPr>
        <w:br w:type="page"/>
      </w:r>
    </w:p>
    <w:p w:rsidR="00FC5154" w:rsidRPr="000C64CB" w:rsidRDefault="00FC5154" w:rsidP="00FC5154">
      <w:pPr>
        <w:pStyle w:val="Heading1"/>
        <w:keepNext/>
        <w:numPr>
          <w:ilvl w:val="0"/>
          <w:numId w:val="1"/>
        </w:numPr>
        <w:spacing w:before="240" w:after="60"/>
        <w:rPr>
          <w:kern w:val="32"/>
          <w:rtl/>
          <w:lang w:val="en-US" w:eastAsia="he-IL"/>
        </w:rPr>
      </w:pPr>
      <w:bookmarkStart w:id="155" w:name="_Toc240163033"/>
      <w:r w:rsidRPr="000C64CB">
        <w:rPr>
          <w:kern w:val="32"/>
          <w:rtl/>
          <w:lang w:val="en-US" w:eastAsia="he-IL"/>
        </w:rPr>
        <w:lastRenderedPageBreak/>
        <w:t>ניתוח חלופות מערכתי ראשוני</w:t>
      </w:r>
      <w:bookmarkEnd w:id="153"/>
      <w:bookmarkEnd w:id="154"/>
      <w:bookmarkEnd w:id="155"/>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C5154" w:rsidRPr="002657E2" w:rsidTr="00674AB3">
        <w:trPr>
          <w:trHeight w:val="470"/>
        </w:trPr>
        <w:tc>
          <w:tcPr>
            <w:tcW w:w="1710" w:type="dxa"/>
          </w:tcPr>
          <w:p w:rsidR="00FC5154" w:rsidRPr="00D76822" w:rsidRDefault="00FC5154" w:rsidP="00674AB3">
            <w:pPr>
              <w:rPr>
                <w:rFonts w:ascii="Arial" w:hAnsi="Arial" w:cs="Arial"/>
                <w:lang w:val="en-GB" w:eastAsia="en-GB"/>
              </w:rPr>
            </w:pPr>
            <w:r w:rsidRPr="00D76822">
              <w:rPr>
                <w:rFonts w:ascii="Arial" w:hAnsi="Arial" w:cs="Arial"/>
                <w:rtl/>
                <w:lang w:val="en-GB" w:eastAsia="en-GB"/>
              </w:rPr>
              <w:t>נושא לחלופה</w:t>
            </w:r>
          </w:p>
        </w:tc>
        <w:tc>
          <w:tcPr>
            <w:tcW w:w="2610" w:type="dxa"/>
          </w:tcPr>
          <w:p w:rsidR="00FC5154" w:rsidRPr="0068093C" w:rsidRDefault="00FC5154" w:rsidP="00674AB3">
            <w:pPr>
              <w:jc w:val="center"/>
              <w:rPr>
                <w:rFonts w:ascii="Arial" w:hAnsi="Arial" w:cs="Arial"/>
                <w:sz w:val="20"/>
                <w:szCs w:val="20"/>
                <w:lang w:eastAsia="en-GB"/>
              </w:rPr>
            </w:pPr>
            <w:r>
              <w:rPr>
                <w:rFonts w:ascii="Arial" w:hAnsi="Arial" w:cs="Arial" w:hint="cs"/>
                <w:sz w:val="20"/>
                <w:szCs w:val="20"/>
                <w:lang w:val="en-GB" w:eastAsia="en-GB"/>
              </w:rPr>
              <w:t>QTP</w:t>
            </w:r>
          </w:p>
        </w:tc>
        <w:tc>
          <w:tcPr>
            <w:tcW w:w="2070" w:type="dxa"/>
          </w:tcPr>
          <w:p w:rsidR="00FC5154" w:rsidRPr="0068093C" w:rsidRDefault="00FC5154" w:rsidP="00674AB3">
            <w:pPr>
              <w:jc w:val="center"/>
              <w:rPr>
                <w:rFonts w:ascii="Arial" w:hAnsi="Arial" w:cs="Arial"/>
                <w:sz w:val="20"/>
                <w:szCs w:val="20"/>
                <w:lang w:eastAsia="en-GB"/>
              </w:rPr>
            </w:pPr>
            <w:r>
              <w:rPr>
                <w:rFonts w:ascii="Arial" w:hAnsi="Arial" w:cs="Arial"/>
                <w:sz w:val="20"/>
                <w:szCs w:val="20"/>
                <w:lang w:eastAsia="en-GB"/>
              </w:rPr>
              <w:t>iMacros</w:t>
            </w:r>
          </w:p>
        </w:tc>
        <w:tc>
          <w:tcPr>
            <w:tcW w:w="1440" w:type="dxa"/>
          </w:tcPr>
          <w:p w:rsidR="00FC5154" w:rsidRPr="00D76822" w:rsidRDefault="00FC5154" w:rsidP="00674AB3">
            <w:pPr>
              <w:jc w:val="center"/>
              <w:rPr>
                <w:rFonts w:ascii="Arial" w:hAnsi="Arial" w:cs="Arial"/>
                <w:sz w:val="20"/>
                <w:szCs w:val="20"/>
                <w:lang w:val="en-GB" w:eastAsia="en-GB"/>
              </w:rPr>
            </w:pPr>
            <w:r>
              <w:rPr>
                <w:rFonts w:ascii="Arial" w:hAnsi="Arial" w:cs="Arial"/>
                <w:sz w:val="20"/>
                <w:szCs w:val="20"/>
                <w:lang w:val="en-GB" w:eastAsia="en-GB"/>
              </w:rPr>
              <w:t>RFT</w:t>
            </w:r>
          </w:p>
        </w:tc>
      </w:tr>
      <w:tr w:rsidR="00FC5154" w:rsidRPr="002657E2" w:rsidTr="00674AB3">
        <w:trPr>
          <w:trHeight w:val="664"/>
        </w:trPr>
        <w:tc>
          <w:tcPr>
            <w:tcW w:w="1710" w:type="dxa"/>
          </w:tcPr>
          <w:p w:rsidR="00FC5154" w:rsidRPr="00D76822" w:rsidRDefault="00FC5154" w:rsidP="00674AB3">
            <w:pPr>
              <w:rPr>
                <w:rFonts w:ascii="Arial" w:hAnsi="Arial" w:cs="Arial"/>
                <w:rtl/>
                <w:lang w:val="en-GB" w:eastAsia="en-GB"/>
              </w:rPr>
            </w:pPr>
            <w:r>
              <w:rPr>
                <w:rFonts w:ascii="Arial" w:hAnsi="Arial" w:cs="Arial" w:hint="cs"/>
                <w:rtl/>
                <w:lang w:val="en-GB" w:eastAsia="en-GB"/>
              </w:rPr>
              <w:t>מחיר($)</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eastAsia="en-GB"/>
              </w:rPr>
              <w:t>35000-70000</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50-500</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6500-9000</w:t>
            </w:r>
          </w:p>
        </w:tc>
      </w:tr>
      <w:tr w:rsidR="00FC5154" w:rsidRPr="002657E2" w:rsidTr="00674AB3">
        <w:trPr>
          <w:trHeight w:val="384"/>
        </w:trPr>
        <w:tc>
          <w:tcPr>
            <w:tcW w:w="1710" w:type="dxa"/>
          </w:tcPr>
          <w:p w:rsidR="00FC5154" w:rsidRPr="00D76822" w:rsidRDefault="00FC5154" w:rsidP="00674AB3">
            <w:pPr>
              <w:rPr>
                <w:rFonts w:ascii="Arial" w:hAnsi="Arial" w:cs="Arial"/>
                <w:lang w:eastAsia="en-GB"/>
              </w:rPr>
            </w:pPr>
            <w:r>
              <w:rPr>
                <w:rFonts w:ascii="Arial" w:hAnsi="Arial" w:cs="Arial" w:hint="cs"/>
                <w:rtl/>
                <w:lang w:val="en-GB" w:eastAsia="en-GB"/>
              </w:rPr>
              <w:t>כיסוי פונקצינאלי</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חסרה שליטה בתזמון</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r>
      <w:tr w:rsidR="00FC5154" w:rsidRPr="002657E2" w:rsidTr="00674AB3">
        <w:trPr>
          <w:trHeight w:val="384"/>
        </w:trPr>
        <w:tc>
          <w:tcPr>
            <w:tcW w:w="1710" w:type="dxa"/>
          </w:tcPr>
          <w:p w:rsidR="00FC5154" w:rsidRPr="00D76822" w:rsidRDefault="00FC5154" w:rsidP="00674AB3">
            <w:pPr>
              <w:rPr>
                <w:rFonts w:ascii="Arial" w:hAnsi="Arial" w:cs="Arial"/>
                <w:lang w:val="en-GB" w:eastAsia="en-GB"/>
              </w:rPr>
            </w:pPr>
            <w:r>
              <w:rPr>
                <w:rFonts w:ascii="Arial" w:hAnsi="Arial" w:cs="Arial" w:hint="cs"/>
                <w:rtl/>
                <w:lang w:val="en-GB" w:eastAsia="en-GB"/>
              </w:rPr>
              <w:t>קלות שימוש</w:t>
            </w:r>
          </w:p>
        </w:tc>
        <w:tc>
          <w:tcPr>
            <w:tcW w:w="261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מסובך </w:t>
            </w:r>
            <w:r>
              <w:rPr>
                <w:rFonts w:ascii="Arial" w:hAnsi="Arial" w:cs="Arial"/>
                <w:sz w:val="20"/>
                <w:szCs w:val="20"/>
                <w:rtl/>
                <w:lang w:val="en-GB" w:eastAsia="en-GB"/>
              </w:rPr>
              <w:t>–</w:t>
            </w:r>
            <w:r>
              <w:rPr>
                <w:rFonts w:ascii="Arial" w:hAnsi="Arial" w:cs="Arial" w:hint="cs"/>
                <w:sz w:val="20"/>
                <w:szCs w:val="20"/>
                <w:rtl/>
                <w:lang w:val="en-GB" w:eastAsia="en-GB"/>
              </w:rPr>
              <w:t xml:space="preserve"> יש ללמוד </w:t>
            </w:r>
            <w:r>
              <w:rPr>
                <w:rFonts w:ascii="Arial" w:hAnsi="Arial" w:cs="Arial"/>
                <w:sz w:val="20"/>
                <w:szCs w:val="20"/>
                <w:lang w:eastAsia="en-GB"/>
              </w:rPr>
              <w:t>VBScript</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פשוט</w:t>
            </w:r>
          </w:p>
        </w:tc>
        <w:tc>
          <w:tcPr>
            <w:tcW w:w="144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בינוני </w:t>
            </w:r>
            <w:r>
              <w:rPr>
                <w:rFonts w:ascii="Arial" w:hAnsi="Arial" w:cs="Arial"/>
                <w:sz w:val="20"/>
                <w:szCs w:val="20"/>
                <w:rtl/>
                <w:lang w:val="en-GB" w:eastAsia="en-GB"/>
              </w:rPr>
              <w:t>–</w:t>
            </w:r>
            <w:r>
              <w:rPr>
                <w:rFonts w:ascii="Arial" w:hAnsi="Arial" w:cs="Arial" w:hint="cs"/>
                <w:sz w:val="20"/>
                <w:szCs w:val="20"/>
                <w:rtl/>
                <w:lang w:val="en-GB" w:eastAsia="en-GB"/>
              </w:rPr>
              <w:t xml:space="preserve"> יש לדעת </w:t>
            </w:r>
            <w:r>
              <w:rPr>
                <w:rFonts w:ascii="Arial" w:hAnsi="Arial" w:cs="Arial" w:hint="cs"/>
                <w:sz w:val="20"/>
                <w:szCs w:val="20"/>
                <w:lang w:val="en-GB" w:eastAsia="en-GB"/>
              </w:rPr>
              <w:t>JAVA</w:t>
            </w:r>
            <w:r>
              <w:rPr>
                <w:rFonts w:ascii="Arial" w:hAnsi="Arial" w:cs="Arial" w:hint="cs"/>
                <w:sz w:val="20"/>
                <w:szCs w:val="20"/>
                <w:rtl/>
                <w:lang w:eastAsia="en-GB"/>
              </w:rPr>
              <w:t xml:space="preserve"> ברמה בינונית/נמוכה.</w:t>
            </w:r>
          </w:p>
        </w:tc>
      </w:tr>
      <w:tr w:rsidR="00FC5154" w:rsidRPr="002657E2" w:rsidTr="00674AB3">
        <w:trPr>
          <w:trHeight w:val="384"/>
        </w:trPr>
        <w:tc>
          <w:tcPr>
            <w:tcW w:w="1710" w:type="dxa"/>
          </w:tcPr>
          <w:p w:rsidR="00FC5154" w:rsidRPr="0068093C" w:rsidRDefault="00FC5154" w:rsidP="00674AB3">
            <w:pPr>
              <w:rPr>
                <w:rFonts w:ascii="Arial" w:hAnsi="Arial" w:cs="Arial"/>
                <w:lang w:eastAsia="en-GB"/>
              </w:rPr>
            </w:pPr>
            <w:r>
              <w:rPr>
                <w:rFonts w:ascii="Arial" w:hAnsi="Arial" w:cs="Arial"/>
                <w:lang w:eastAsia="en-GB"/>
              </w:rPr>
              <w:t>Scripting</w:t>
            </w:r>
          </w:p>
        </w:tc>
        <w:tc>
          <w:tcPr>
            <w:tcW w:w="261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VBScript</w:t>
            </w:r>
          </w:p>
        </w:tc>
        <w:tc>
          <w:tcPr>
            <w:tcW w:w="207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Proprietary</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lang w:val="en-GB" w:eastAsia="en-GB"/>
              </w:rPr>
              <w:t>JAVA</w:t>
            </w:r>
          </w:p>
        </w:tc>
      </w:tr>
    </w:tbl>
    <w:p w:rsidR="00FC5154" w:rsidRPr="00334043"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56" w:name="_Toc229029946"/>
      <w:bookmarkStart w:id="157" w:name="_Toc229036169"/>
      <w:bookmarkStart w:id="158" w:name="_Toc240163034"/>
      <w:commentRangeStart w:id="159"/>
      <w:r w:rsidRPr="000C64CB">
        <w:rPr>
          <w:kern w:val="32"/>
          <w:rtl/>
          <w:lang w:val="en-US" w:eastAsia="he-IL"/>
        </w:rPr>
        <w:t>תאור דרך הביצוע המתוכנן</w:t>
      </w:r>
      <w:bookmarkEnd w:id="156"/>
      <w:bookmarkEnd w:id="157"/>
      <w:commentRangeEnd w:id="159"/>
      <w:r>
        <w:rPr>
          <w:rStyle w:val="CommentReference"/>
          <w:rFonts w:ascii="Times New Roman" w:hAnsi="Times New Roman"/>
          <w:b w:val="0"/>
          <w:bCs w:val="0"/>
          <w:rtl/>
          <w:lang w:val="en-US" w:eastAsia="he-IL"/>
        </w:rPr>
        <w:commentReference w:id="159"/>
      </w:r>
      <w:bookmarkEnd w:id="158"/>
    </w:p>
    <w:p w:rsidR="00FC5154" w:rsidRDefault="00FC5154" w:rsidP="00FC5154">
      <w:pPr>
        <w:pStyle w:val="a"/>
        <w:numPr>
          <w:ilvl w:val="0"/>
          <w:numId w:val="19"/>
        </w:numPr>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C5154" w:rsidRDefault="00FC5154" w:rsidP="00FC5154">
      <w:pPr>
        <w:pStyle w:val="a"/>
        <w:numPr>
          <w:ilvl w:val="0"/>
          <w:numId w:val="19"/>
        </w:numPr>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C5154" w:rsidRDefault="00FC5154" w:rsidP="00FC5154">
      <w:pPr>
        <w:pStyle w:val="a"/>
        <w:numPr>
          <w:ilvl w:val="0"/>
          <w:numId w:val="19"/>
        </w:numPr>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C5154" w:rsidRDefault="00FC5154" w:rsidP="00FC5154">
      <w:pPr>
        <w:pStyle w:val="a"/>
        <w:numPr>
          <w:ilvl w:val="0"/>
          <w:numId w:val="19"/>
        </w:numPr>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C5154" w:rsidRDefault="00FC5154" w:rsidP="00FC5154">
      <w:pPr>
        <w:pStyle w:val="a"/>
        <w:numPr>
          <w:ilvl w:val="0"/>
          <w:numId w:val="19"/>
        </w:numPr>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C5154" w:rsidRDefault="00FC5154" w:rsidP="00FC5154">
      <w:pPr>
        <w:pStyle w:val="a"/>
        <w:numPr>
          <w:ilvl w:val="0"/>
          <w:numId w:val="19"/>
        </w:numPr>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C5154" w:rsidRDefault="00FC5154" w:rsidP="00FC5154">
      <w:pPr>
        <w:pStyle w:val="a"/>
        <w:numPr>
          <w:ilvl w:val="0"/>
          <w:numId w:val="19"/>
        </w:numPr>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C5154" w:rsidRDefault="00FC5154" w:rsidP="00FC5154">
      <w:pPr>
        <w:pStyle w:val="a"/>
        <w:numPr>
          <w:ilvl w:val="0"/>
          <w:numId w:val="19"/>
        </w:numPr>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C5154" w:rsidRPr="003C07F0" w:rsidRDefault="00FC5154" w:rsidP="00FC5154">
      <w:pPr>
        <w:pStyle w:val="a"/>
        <w:numPr>
          <w:ilvl w:val="0"/>
          <w:numId w:val="19"/>
        </w:numPr>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C5154" w:rsidRPr="000C64CB" w:rsidRDefault="00FC5154" w:rsidP="00FC5154">
      <w:pPr>
        <w:pStyle w:val="Heading1"/>
        <w:keepNext/>
        <w:numPr>
          <w:ilvl w:val="0"/>
          <w:numId w:val="1"/>
        </w:numPr>
        <w:spacing w:before="240" w:after="60"/>
        <w:rPr>
          <w:kern w:val="32"/>
          <w:rtl/>
          <w:lang w:val="en-US" w:eastAsia="he-IL"/>
        </w:rPr>
      </w:pPr>
      <w:bookmarkStart w:id="160" w:name="_Toc229029947"/>
      <w:bookmarkStart w:id="161" w:name="_Toc229036170"/>
      <w:bookmarkStart w:id="162" w:name="_Toc240163035"/>
      <w:r w:rsidRPr="000C64CB">
        <w:rPr>
          <w:kern w:val="32"/>
          <w:rtl/>
          <w:lang w:val="en-US" w:eastAsia="he-IL"/>
        </w:rPr>
        <w:t>האמצעים/הכלים הנדרשים</w:t>
      </w:r>
      <w:bookmarkEnd w:id="160"/>
      <w:bookmarkEnd w:id="161"/>
      <w:bookmarkEnd w:id="162"/>
    </w:p>
    <w:p w:rsidR="00FC5154" w:rsidRPr="0068093C" w:rsidRDefault="00FC5154" w:rsidP="00FC5154">
      <w:pPr>
        <w:pStyle w:val="a"/>
        <w:rPr>
          <w:b/>
          <w:bCs/>
          <w:noProof w:val="0"/>
          <w:u w:val="single"/>
          <w:rtl/>
        </w:rPr>
      </w:pPr>
      <w:r w:rsidRPr="0068093C">
        <w:rPr>
          <w:rFonts w:hint="cs"/>
          <w:b/>
          <w:bCs/>
          <w:noProof w:val="0"/>
          <w:u w:val="single"/>
          <w:rtl/>
        </w:rPr>
        <w:t>סביבת פיתוח:</w:t>
      </w:r>
    </w:p>
    <w:p w:rsidR="00FC5154" w:rsidRDefault="00FC5154" w:rsidP="00FC5154">
      <w:pPr>
        <w:pStyle w:val="a"/>
        <w:rPr>
          <w:noProof w:val="0"/>
          <w:rtl/>
        </w:rPr>
      </w:pPr>
      <w:r>
        <w:rPr>
          <w:noProof w:val="0"/>
          <w:rtl/>
        </w:rPr>
        <w:t xml:space="preserve">סביבת פיתוח </w:t>
      </w:r>
      <w:r>
        <w:t>VS2008</w:t>
      </w:r>
      <w:r>
        <w:rPr>
          <w:noProof w:val="0"/>
          <w:rtl/>
        </w:rPr>
        <w:t>.</w:t>
      </w:r>
    </w:p>
    <w:p w:rsidR="00FC5154" w:rsidRDefault="00FC5154" w:rsidP="00FC5154">
      <w:pPr>
        <w:pStyle w:val="a"/>
        <w:rPr>
          <w:noProof w:val="0"/>
          <w:rtl/>
        </w:rPr>
      </w:pPr>
      <w:bookmarkStart w:id="163" w:name="OLE_LINK11"/>
      <w:bookmarkStart w:id="164" w:name="OLE_LINK12"/>
      <w:r>
        <w:rPr>
          <w:noProof w:val="0"/>
          <w:rtl/>
        </w:rPr>
        <w:t xml:space="preserve">דפדפן </w:t>
      </w:r>
      <w:r>
        <w:t>IE8</w:t>
      </w:r>
    </w:p>
    <w:bookmarkEnd w:id="163"/>
    <w:bookmarkEnd w:id="164"/>
    <w:p w:rsidR="00FC5154" w:rsidRDefault="00FC5154" w:rsidP="00FC5154">
      <w:pPr>
        <w:pStyle w:val="a"/>
        <w:rPr>
          <w:noProof w:val="0"/>
          <w:rtl/>
        </w:rPr>
      </w:pPr>
      <w:r>
        <w:rPr>
          <w:noProof w:val="0"/>
          <w:rtl/>
        </w:rPr>
        <w:t>חיבור לרשת</w:t>
      </w:r>
    </w:p>
    <w:p w:rsidR="00FC5154" w:rsidRDefault="00FC5154" w:rsidP="00FC5154">
      <w:pPr>
        <w:pStyle w:val="a"/>
        <w:rPr>
          <w:b/>
          <w:bCs/>
          <w:noProof w:val="0"/>
          <w:u w:val="single"/>
          <w:rtl/>
        </w:rPr>
      </w:pPr>
      <w:r w:rsidRPr="0068093C">
        <w:rPr>
          <w:rFonts w:hint="cs"/>
          <w:b/>
          <w:bCs/>
          <w:noProof w:val="0"/>
          <w:u w:val="single"/>
          <w:rtl/>
        </w:rPr>
        <w:t>סביבת ריצה:</w:t>
      </w:r>
    </w:p>
    <w:p w:rsidR="00FC5154" w:rsidRDefault="00FC5154" w:rsidP="00FC5154">
      <w:pPr>
        <w:pStyle w:val="a"/>
        <w:rPr>
          <w:noProof w:val="0"/>
          <w:rtl/>
        </w:rPr>
      </w:pPr>
      <w:r>
        <w:rPr>
          <w:noProof w:val="0"/>
          <w:rtl/>
        </w:rPr>
        <w:t>חיבור לרשת</w:t>
      </w:r>
    </w:p>
    <w:p w:rsidR="00FC5154" w:rsidRDefault="00FC5154" w:rsidP="00FC5154">
      <w:pPr>
        <w:pStyle w:val="a"/>
        <w:rPr>
          <w:noProof w:val="0"/>
          <w:rtl/>
        </w:rPr>
      </w:pPr>
      <w:r>
        <w:rPr>
          <w:noProof w:val="0"/>
          <w:rtl/>
        </w:rPr>
        <w:t xml:space="preserve">דפדפן </w:t>
      </w:r>
      <w:r>
        <w:t>IE8</w:t>
      </w:r>
    </w:p>
    <w:p w:rsidR="00FC5154" w:rsidRPr="0068093C" w:rsidRDefault="00FC5154" w:rsidP="00FC5154">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C5154" w:rsidRPr="0068093C"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65" w:name="_Toc229029948"/>
      <w:bookmarkStart w:id="166" w:name="_Toc229036171"/>
      <w:bookmarkStart w:id="167" w:name="_Toc240163036"/>
      <w:r w:rsidRPr="000C64CB">
        <w:rPr>
          <w:kern w:val="32"/>
          <w:rtl/>
          <w:lang w:val="en-US" w:eastAsia="he-IL"/>
        </w:rPr>
        <w:lastRenderedPageBreak/>
        <w:t>פערי ידע שעל הסטודנט להשלים</w:t>
      </w:r>
      <w:bookmarkEnd w:id="165"/>
      <w:bookmarkEnd w:id="166"/>
      <w:bookmarkEnd w:id="167"/>
    </w:p>
    <w:p w:rsidR="00FC5154" w:rsidRPr="0068093C" w:rsidRDefault="00FC5154" w:rsidP="00FC5154">
      <w:pPr>
        <w:pStyle w:val="3"/>
        <w:rPr>
          <w:lang w:val="en-US"/>
        </w:rPr>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C5154" w:rsidRPr="000C64CB" w:rsidRDefault="00FC5154" w:rsidP="00FC5154">
      <w:pPr>
        <w:pStyle w:val="Heading1"/>
        <w:keepNext/>
        <w:numPr>
          <w:ilvl w:val="0"/>
          <w:numId w:val="1"/>
        </w:numPr>
        <w:spacing w:before="240" w:after="60"/>
        <w:rPr>
          <w:kern w:val="32"/>
          <w:rtl/>
          <w:lang w:val="en-US" w:eastAsia="he-IL"/>
        </w:rPr>
      </w:pPr>
      <w:bookmarkStart w:id="168" w:name="_Toc229029949"/>
      <w:bookmarkStart w:id="169" w:name="_Toc229036172"/>
      <w:bookmarkStart w:id="170" w:name="_Toc240163037"/>
      <w:commentRangeStart w:id="171"/>
      <w:r w:rsidRPr="000C64CB">
        <w:rPr>
          <w:kern w:val="32"/>
          <w:rtl/>
          <w:lang w:val="en-US" w:eastAsia="he-IL"/>
        </w:rPr>
        <w:t>תוצרי הפרויקט</w:t>
      </w:r>
      <w:bookmarkEnd w:id="168"/>
      <w:bookmarkEnd w:id="169"/>
      <w:commentRangeEnd w:id="171"/>
      <w:r>
        <w:rPr>
          <w:rStyle w:val="CommentReference"/>
          <w:rFonts w:ascii="Times New Roman" w:hAnsi="Times New Roman"/>
          <w:b w:val="0"/>
          <w:bCs w:val="0"/>
          <w:rtl/>
          <w:lang w:val="en-US" w:eastAsia="he-IL"/>
        </w:rPr>
        <w:commentReference w:id="171"/>
      </w:r>
      <w:bookmarkEnd w:id="170"/>
    </w:p>
    <w:p w:rsidR="00FC5154" w:rsidRDefault="00FC5154" w:rsidP="00FC5154">
      <w:pPr>
        <w:pStyle w:val="3"/>
        <w:rPr>
          <w:rtl/>
        </w:rPr>
      </w:pPr>
      <w:r w:rsidRPr="0068093C">
        <w:rPr>
          <w:b/>
          <w:bCs/>
          <w:rtl/>
        </w:rPr>
        <w:t>דוח ביניים</w:t>
      </w:r>
      <w:r>
        <w:rPr>
          <w:rtl/>
        </w:rPr>
        <w:t xml:space="preserve"> </w:t>
      </w:r>
      <w:r w:rsidRPr="0068093C">
        <w:rPr>
          <w:b/>
          <w:bCs/>
          <w:rtl/>
        </w:rPr>
        <w:t>1</w:t>
      </w:r>
      <w:r>
        <w:rPr>
          <w:rtl/>
        </w:rPr>
        <w:t xml:space="preserve"> – יכיל את כל אשר נדרש ע"פ ההגדרה במסמך "מבנה תוצרים – הנדסת תוכנה"</w:t>
      </w:r>
    </w:p>
    <w:p w:rsidR="00FC5154" w:rsidRDefault="00FC5154" w:rsidP="00FC5154">
      <w:pPr>
        <w:pStyle w:val="3"/>
        <w:numPr>
          <w:ilvl w:val="1"/>
          <w:numId w:val="20"/>
        </w:numPr>
        <w:rPr>
          <w:rtl/>
        </w:rPr>
      </w:pPr>
      <w:r>
        <w:rPr>
          <w:rtl/>
        </w:rPr>
        <w:t>אבטיפוס.</w:t>
      </w:r>
    </w:p>
    <w:p w:rsidR="00FC5154" w:rsidRPr="0068093C" w:rsidRDefault="00FC5154" w:rsidP="00FC5154">
      <w:pPr>
        <w:pStyle w:val="3"/>
        <w:numPr>
          <w:ilvl w:val="1"/>
          <w:numId w:val="20"/>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0"/>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0"/>
        </w:numPr>
        <w:rPr>
          <w:rtl/>
        </w:rPr>
      </w:pPr>
      <w:r w:rsidRPr="0068093C">
        <w:rPr>
          <w:rtl/>
        </w:rPr>
        <w:t>מטרות העבודה</w:t>
      </w:r>
      <w:r w:rsidRPr="0068093C">
        <w:rPr>
          <w:lang w:val="en-US"/>
        </w:rPr>
        <w:t xml:space="preserve"> </w:t>
      </w:r>
    </w:p>
    <w:p w:rsidR="00FC5154" w:rsidRPr="0068093C" w:rsidRDefault="00FC5154" w:rsidP="00FC5154">
      <w:pPr>
        <w:pStyle w:val="3"/>
        <w:numPr>
          <w:ilvl w:val="1"/>
          <w:numId w:val="20"/>
        </w:numPr>
        <w:rPr>
          <w:rtl/>
        </w:rPr>
      </w:pPr>
      <w:r w:rsidRPr="0068093C">
        <w:rPr>
          <w:rtl/>
        </w:rPr>
        <w:t>סקר מצב קיים</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מערכתי</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טכנולוגיות</w:t>
      </w:r>
      <w:r w:rsidRPr="0068093C">
        <w:rPr>
          <w:lang w:val="en-US"/>
        </w:rPr>
        <w:t xml:space="preserve"> </w:t>
      </w:r>
    </w:p>
    <w:p w:rsidR="00FC5154" w:rsidRPr="0068093C" w:rsidRDefault="00FC5154" w:rsidP="00FC5154">
      <w:pPr>
        <w:pStyle w:val="3"/>
        <w:numPr>
          <w:ilvl w:val="1"/>
          <w:numId w:val="20"/>
        </w:numPr>
        <w:rPr>
          <w:rtl/>
        </w:rPr>
      </w:pPr>
      <w:r w:rsidRPr="0068093C">
        <w:rPr>
          <w:rtl/>
        </w:rPr>
        <w:t>תיאור פיתרון נבחר</w:t>
      </w:r>
      <w:r w:rsidRPr="0068093C">
        <w:rPr>
          <w:lang w:val="en-US"/>
        </w:rPr>
        <w:t xml:space="preserve"> </w:t>
      </w:r>
    </w:p>
    <w:p w:rsidR="00FC5154" w:rsidRPr="0068093C" w:rsidRDefault="00FC5154" w:rsidP="00FC5154">
      <w:pPr>
        <w:pStyle w:val="3"/>
        <w:numPr>
          <w:ilvl w:val="1"/>
          <w:numId w:val="20"/>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0"/>
        </w:numPr>
        <w:rPr>
          <w:rtl/>
        </w:rPr>
      </w:pPr>
      <w:r w:rsidRPr="0068093C">
        <w:rPr>
          <w:rtl/>
        </w:rPr>
        <w:t>לוחות זמנים</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ניהול סיכונים </w:t>
      </w:r>
    </w:p>
    <w:p w:rsidR="00FC5154" w:rsidRPr="0068093C" w:rsidRDefault="00FC5154" w:rsidP="00FC5154">
      <w:pPr>
        <w:pStyle w:val="3"/>
        <w:numPr>
          <w:ilvl w:val="1"/>
          <w:numId w:val="20"/>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מסמכים מצורפים </w:t>
      </w:r>
      <w:r w:rsidRPr="0068093C">
        <w:rPr>
          <w:lang w:val="en-US"/>
        </w:rPr>
        <w:t>SRD</w:t>
      </w:r>
      <w:r w:rsidRPr="0068093C">
        <w:rPr>
          <w:rtl/>
        </w:rPr>
        <w:t xml:space="preserve"> ,</w:t>
      </w:r>
      <w:r w:rsidRPr="0068093C">
        <w:rPr>
          <w:lang w:val="en-US"/>
        </w:rPr>
        <w:t xml:space="preserve">STP </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pPr>
    </w:p>
    <w:p w:rsidR="00FC5154" w:rsidRDefault="00FC5154" w:rsidP="00FC5154">
      <w:pPr>
        <w:pStyle w:val="3"/>
        <w:rPr>
          <w:rtl/>
        </w:rPr>
      </w:pPr>
      <w:r w:rsidRPr="0068093C">
        <w:rPr>
          <w:b/>
          <w:bCs/>
          <w:rtl/>
        </w:rPr>
        <w:t xml:space="preserve">דוח ביניים 2 </w:t>
      </w:r>
      <w:r>
        <w:rPr>
          <w:rtl/>
        </w:rPr>
        <w:t>- יכיל את כל אשר נדרש ע"פ ההגדרה במסמך "מבנה תוצרים – הנדסת תוכנה"</w:t>
      </w:r>
    </w:p>
    <w:p w:rsidR="00FC5154" w:rsidRPr="0068093C" w:rsidRDefault="00FC5154" w:rsidP="00FC5154">
      <w:pPr>
        <w:pStyle w:val="3"/>
        <w:numPr>
          <w:ilvl w:val="1"/>
          <w:numId w:val="21"/>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 מטרות העבודה</w:t>
      </w:r>
      <w:r w:rsidRPr="0068093C">
        <w:rPr>
          <w:lang w:val="en-US"/>
        </w:rPr>
        <w:t xml:space="preserve"> </w:t>
      </w:r>
    </w:p>
    <w:p w:rsidR="00FC5154" w:rsidRPr="0068093C" w:rsidRDefault="00FC5154" w:rsidP="00FC5154">
      <w:pPr>
        <w:pStyle w:val="3"/>
        <w:numPr>
          <w:ilvl w:val="1"/>
          <w:numId w:val="21"/>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1"/>
        </w:numPr>
        <w:rPr>
          <w:rtl/>
        </w:rPr>
      </w:pPr>
      <w:r w:rsidRPr="0068093C">
        <w:rPr>
          <w:rtl/>
        </w:rPr>
        <w:t>אלטרנטיבות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הפתרון שנבחר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לוחות זמנים מעודכנים להמשך העבודה </w:t>
      </w:r>
    </w:p>
    <w:p w:rsidR="00FC5154" w:rsidRPr="0068093C" w:rsidRDefault="00FC5154" w:rsidP="00FC5154">
      <w:pPr>
        <w:pStyle w:val="3"/>
        <w:numPr>
          <w:ilvl w:val="1"/>
          <w:numId w:val="21"/>
        </w:numPr>
        <w:rPr>
          <w:rtl/>
        </w:rPr>
      </w:pPr>
      <w:r w:rsidRPr="0068093C">
        <w:rPr>
          <w:rtl/>
        </w:rPr>
        <w:t>הערכת ביצוע המשימ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ניהול סיכונים </w:t>
      </w:r>
    </w:p>
    <w:p w:rsidR="00FC5154" w:rsidRPr="0068093C" w:rsidRDefault="00FC5154" w:rsidP="00FC5154">
      <w:pPr>
        <w:pStyle w:val="3"/>
        <w:numPr>
          <w:ilvl w:val="1"/>
          <w:numId w:val="21"/>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מסמכים: </w:t>
      </w:r>
      <w:r w:rsidRPr="0068093C">
        <w:rPr>
          <w:lang w:val="en-US"/>
        </w:rPr>
        <w:t>SRD</w:t>
      </w:r>
      <w:r w:rsidRPr="0068093C">
        <w:rPr>
          <w:rtl/>
        </w:rPr>
        <w:t xml:space="preserve">, </w:t>
      </w:r>
      <w:r w:rsidRPr="0068093C">
        <w:rPr>
          <w:lang w:val="en-US"/>
        </w:rPr>
        <w:t>SDD</w:t>
      </w:r>
      <w:r w:rsidRPr="0068093C">
        <w:rPr>
          <w:rtl/>
        </w:rPr>
        <w:t xml:space="preserve">, </w:t>
      </w:r>
      <w:r w:rsidRPr="0068093C">
        <w:rPr>
          <w:lang w:val="en-US"/>
        </w:rPr>
        <w:t>STD</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numPr>
          <w:ilvl w:val="1"/>
          <w:numId w:val="21"/>
        </w:numPr>
        <w:rPr>
          <w:rtl/>
        </w:rPr>
      </w:pPr>
      <w:r>
        <w:rPr>
          <w:rtl/>
        </w:rPr>
        <w:t>אפליקציה מושלמת (קובץ התקנת אפליקציה, חוברת הפעלה).</w:t>
      </w:r>
    </w:p>
    <w:p w:rsidR="00FC5154" w:rsidRDefault="00FC5154" w:rsidP="00FC5154">
      <w:pPr>
        <w:bidi w:val="0"/>
        <w:rPr>
          <w:rFonts w:ascii="Arial" w:hAnsi="Arial" w:cs="Arial"/>
          <w:b/>
          <w:bCs/>
          <w:rtl/>
          <w:lang w:val="en-GB" w:eastAsia="en-GB"/>
        </w:rPr>
      </w:pPr>
      <w:r>
        <w:rPr>
          <w:b/>
          <w:bCs/>
          <w:rtl/>
        </w:rPr>
        <w:br w:type="page"/>
      </w:r>
    </w:p>
    <w:p w:rsidR="00FC5154" w:rsidRDefault="00FC5154" w:rsidP="00FC5154">
      <w:pPr>
        <w:pStyle w:val="3"/>
        <w:rPr>
          <w:rtl/>
        </w:rPr>
      </w:pPr>
      <w:r w:rsidRPr="0068093C">
        <w:rPr>
          <w:b/>
          <w:bCs/>
          <w:rtl/>
        </w:rPr>
        <w:lastRenderedPageBreak/>
        <w:t>ספר פרוייקט</w:t>
      </w:r>
      <w:r>
        <w:rPr>
          <w:rtl/>
        </w:rPr>
        <w:t xml:space="preserve"> - יכיל את כל אשר נדרש ע"פ ההגדרה במסמך "מבנה תוצרים – הנדסת תוכנה"</w:t>
      </w:r>
    </w:p>
    <w:p w:rsidR="00FC5154" w:rsidRPr="0068093C" w:rsidRDefault="00FC5154" w:rsidP="00FC5154">
      <w:pPr>
        <w:pStyle w:val="3"/>
        <w:numPr>
          <w:ilvl w:val="1"/>
          <w:numId w:val="22"/>
        </w:numPr>
        <w:rPr>
          <w:lang w:val="en-US"/>
        </w:rPr>
      </w:pPr>
      <w:r w:rsidRPr="0068093C">
        <w:rPr>
          <w:rtl/>
        </w:rPr>
        <w:t>יסכם את 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ישלב דרישות מערכת ואפיון 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פנה למסמכים שכתבנו ב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ארכיטקטור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דווח בדיקות תוכנה</w:t>
      </w:r>
      <w:r w:rsidRPr="0068093C">
        <w:rPr>
          <w:lang w:val="en-US"/>
        </w:rPr>
        <w:t xml:space="preserve"> </w:t>
      </w:r>
    </w:p>
    <w:p w:rsidR="00FC5154" w:rsidRPr="0068093C" w:rsidRDefault="00FC5154" w:rsidP="00FC5154">
      <w:pPr>
        <w:pStyle w:val="3"/>
        <w:numPr>
          <w:ilvl w:val="1"/>
          <w:numId w:val="22"/>
        </w:numPr>
        <w:rPr>
          <w:rtl/>
        </w:rPr>
      </w:pPr>
      <w:r w:rsidRPr="0068093C">
        <w:rPr>
          <w:rtl/>
        </w:rPr>
        <w:t>דוגמאות להפעל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תאר ביצועים עלות ואמינות</w:t>
      </w:r>
      <w:r w:rsidRPr="0068093C">
        <w:rPr>
          <w:lang w:val="en-US"/>
        </w:rPr>
        <w:t xml:space="preserve"> </w:t>
      </w:r>
    </w:p>
    <w:p w:rsidR="00FC5154" w:rsidRPr="0068093C" w:rsidRDefault="00FC5154" w:rsidP="00FC5154">
      <w:pPr>
        <w:pStyle w:val="3"/>
        <w:numPr>
          <w:ilvl w:val="1"/>
          <w:numId w:val="22"/>
        </w:numPr>
        <w:rPr>
          <w:rtl/>
        </w:rPr>
      </w:pPr>
      <w:r w:rsidRPr="0068093C">
        <w:rPr>
          <w:rtl/>
        </w:rPr>
        <w:t xml:space="preserve">יתאר את הצלחת המערכת או אי ההצלחה. </w:t>
      </w:r>
    </w:p>
    <w:p w:rsidR="00FC5154" w:rsidRPr="0068093C" w:rsidRDefault="00FC5154" w:rsidP="00FC5154">
      <w:pPr>
        <w:pStyle w:val="3"/>
        <w:numPr>
          <w:ilvl w:val="1"/>
          <w:numId w:val="22"/>
        </w:numPr>
        <w:rPr>
          <w:rtl/>
        </w:rPr>
      </w:pPr>
      <w:r w:rsidRPr="0068093C">
        <w:rPr>
          <w:rtl/>
        </w:rPr>
        <w:t xml:space="preserve">המסמכים שנעשו במשך העבודה על הפרויקט. </w:t>
      </w:r>
    </w:p>
    <w:p w:rsidR="00FC5154" w:rsidRDefault="00FC5154" w:rsidP="00FC5154">
      <w:pPr>
        <w:pStyle w:val="3"/>
        <w:rPr>
          <w:rtl/>
        </w:rPr>
      </w:pPr>
      <w:r>
        <w:rPr>
          <w:rFonts w:hint="cs"/>
          <w:b/>
          <w:bCs/>
          <w:rtl/>
        </w:rPr>
        <w:t>מערכת</w:t>
      </w:r>
      <w:r>
        <w:rPr>
          <w:rtl/>
        </w:rPr>
        <w:t xml:space="preserve"> </w:t>
      </w:r>
    </w:p>
    <w:p w:rsidR="00FC5154" w:rsidRPr="0068093C" w:rsidRDefault="00FC5154" w:rsidP="00FC5154">
      <w:pPr>
        <w:pStyle w:val="3"/>
        <w:numPr>
          <w:ilvl w:val="1"/>
          <w:numId w:val="22"/>
        </w:numPr>
      </w:pPr>
      <w:r w:rsidRPr="0068093C">
        <w:rPr>
          <w:rtl/>
        </w:rPr>
        <w:t>קבצי התקנה</w:t>
      </w:r>
      <w:r w:rsidRPr="0068093C">
        <w:t xml:space="preserve"> </w:t>
      </w:r>
    </w:p>
    <w:p w:rsidR="00FC5154" w:rsidRPr="0068093C" w:rsidRDefault="00FC5154" w:rsidP="00FC5154">
      <w:pPr>
        <w:pStyle w:val="3"/>
        <w:numPr>
          <w:ilvl w:val="1"/>
          <w:numId w:val="22"/>
        </w:numPr>
        <w:rPr>
          <w:rtl/>
        </w:rPr>
      </w:pPr>
      <w:r w:rsidRPr="0068093C">
        <w:rPr>
          <w:rtl/>
        </w:rPr>
        <w:t>קבצי עזרה והדרכה למשתמש</w:t>
      </w:r>
      <w:r w:rsidRPr="0068093C">
        <w:t xml:space="preserve"> </w:t>
      </w:r>
    </w:p>
    <w:p w:rsidR="00FC5154" w:rsidRPr="0068093C" w:rsidRDefault="00FC5154" w:rsidP="00FC5154">
      <w:pPr>
        <w:pStyle w:val="3"/>
        <w:numPr>
          <w:ilvl w:val="1"/>
          <w:numId w:val="22"/>
        </w:numPr>
        <w:rPr>
          <w:rtl/>
        </w:rPr>
      </w:pPr>
      <w:r w:rsidRPr="0068093C">
        <w:rPr>
          <w:rtl/>
        </w:rPr>
        <w:t>אבטיפוס ראשוני</w:t>
      </w:r>
      <w:r w:rsidRPr="0068093C">
        <w:t xml:space="preserve"> </w:t>
      </w:r>
    </w:p>
    <w:p w:rsidR="00FC5154" w:rsidRPr="0068093C" w:rsidRDefault="00FC5154" w:rsidP="00FC5154">
      <w:pPr>
        <w:pStyle w:val="3"/>
        <w:numPr>
          <w:ilvl w:val="1"/>
          <w:numId w:val="22"/>
        </w:numPr>
        <w:rPr>
          <w:rtl/>
        </w:rPr>
      </w:pPr>
      <w:r w:rsidRPr="0068093C">
        <w:rPr>
          <w:rtl/>
        </w:rPr>
        <w:t>מצגת פרויקט</w:t>
      </w:r>
      <w:r w:rsidRPr="0068093C">
        <w:t xml:space="preserve"> </w:t>
      </w:r>
    </w:p>
    <w:p w:rsidR="00FC5154" w:rsidRPr="0068093C" w:rsidRDefault="00FC5154" w:rsidP="00FC5154">
      <w:pPr>
        <w:pStyle w:val="3"/>
        <w:numPr>
          <w:ilvl w:val="1"/>
          <w:numId w:val="22"/>
        </w:numPr>
        <w:rPr>
          <w:rtl/>
        </w:rPr>
      </w:pPr>
      <w:r w:rsidRPr="0068093C">
        <w:rPr>
          <w:rtl/>
        </w:rPr>
        <w:t>מערכת סופית</w:t>
      </w:r>
      <w:r w:rsidRPr="0068093C">
        <w:t xml:space="preserve"> </w:t>
      </w:r>
    </w:p>
    <w:p w:rsidR="00FC5154" w:rsidRDefault="00FC5154" w:rsidP="00FC5154">
      <w:pPr>
        <w:pStyle w:val="3"/>
      </w:pPr>
    </w:p>
    <w:p w:rsidR="00FC5154" w:rsidRPr="0075546F" w:rsidRDefault="00FC5154" w:rsidP="00FC5154">
      <w:pPr>
        <w:pStyle w:val="a"/>
        <w:rPr>
          <w:noProof w:val="0"/>
          <w:rtl/>
        </w:rPr>
      </w:pPr>
    </w:p>
    <w:p w:rsidR="00FC5154"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2" w:name="_Toc229029950"/>
      <w:bookmarkStart w:id="173" w:name="_Toc229036173"/>
      <w:bookmarkStart w:id="174" w:name="_Toc240163038"/>
      <w:r w:rsidRPr="000C64CB">
        <w:rPr>
          <w:kern w:val="32"/>
          <w:rtl/>
          <w:lang w:val="en-US" w:eastAsia="he-IL"/>
        </w:rPr>
        <w:t>תכנית בדיקות ראשונית</w:t>
      </w:r>
      <w:bookmarkEnd w:id="172"/>
      <w:bookmarkEnd w:id="173"/>
      <w:bookmarkEnd w:id="174"/>
    </w:p>
    <w:p w:rsidR="00FC5154" w:rsidRDefault="00FC5154" w:rsidP="00FC5154">
      <w:pPr>
        <w:pStyle w:val="3"/>
        <w:numPr>
          <w:ilvl w:val="0"/>
          <w:numId w:val="12"/>
        </w:numPr>
      </w:pPr>
      <w:r>
        <w:rPr>
          <w:rtl/>
        </w:rPr>
        <w:t>בניית דפי דמה המכילים מגוון רב של סוגי אלמנטים וניסוי המערכת עליהם.</w:t>
      </w:r>
    </w:p>
    <w:p w:rsidR="00FC5154" w:rsidRDefault="00FC5154" w:rsidP="00FC5154">
      <w:pPr>
        <w:pStyle w:val="3"/>
        <w:numPr>
          <w:ilvl w:val="0"/>
          <w:numId w:val="12"/>
        </w:numPr>
      </w:pPr>
      <w:r>
        <w:rPr>
          <w:rtl/>
        </w:rPr>
        <w:t>בדיקת אוטומציה של חיפוש באתר הבית של גוגל.</w:t>
      </w:r>
    </w:p>
    <w:p w:rsidR="00FC5154" w:rsidRDefault="00FC5154" w:rsidP="00FC5154">
      <w:pPr>
        <w:pStyle w:val="3"/>
        <w:numPr>
          <w:ilvl w:val="0"/>
          <w:numId w:val="12"/>
        </w:numPr>
      </w:pPr>
      <w:r>
        <w:rPr>
          <w:rtl/>
        </w:rPr>
        <w:t>בדיקת ניטור שדה באתר ושליחת מייל כאשר שדה זה עובר ערך מסויים</w:t>
      </w:r>
    </w:p>
    <w:p w:rsidR="00FC5154" w:rsidRPr="001C2167" w:rsidRDefault="00FC5154" w:rsidP="00FC5154">
      <w:pPr>
        <w:pStyle w:val="3"/>
        <w:numPr>
          <w:ilvl w:val="0"/>
          <w:numId w:val="12"/>
        </w:numPr>
        <w:rPr>
          <w:rtl/>
        </w:rPr>
      </w:pPr>
      <w:r>
        <w:rPr>
          <w:rtl/>
        </w:rPr>
        <w:t>בדיקת מנוע יצירת תסריטים</w:t>
      </w:r>
    </w:p>
    <w:p w:rsidR="00FC5154" w:rsidRPr="00EB777A" w:rsidRDefault="00FC5154" w:rsidP="00FC5154">
      <w:pPr>
        <w:pStyle w:val="a"/>
        <w:rPr>
          <w:noProof w:val="0"/>
          <w:rtl/>
          <w:lang w:val="en-GB" w:eastAsia="en-GB"/>
        </w:rPr>
      </w:pPr>
    </w:p>
    <w:p w:rsidR="00FC5154" w:rsidRPr="003C07F0"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5" w:name="_Toc229029951"/>
      <w:bookmarkStart w:id="176" w:name="_Toc229036174"/>
      <w:bookmarkStart w:id="177" w:name="_Ref229856592"/>
      <w:bookmarkStart w:id="178" w:name="_Toc240163039"/>
      <w:r w:rsidRPr="000C64CB">
        <w:rPr>
          <w:kern w:val="32"/>
          <w:rtl/>
          <w:lang w:val="en-US" w:eastAsia="he-IL"/>
        </w:rPr>
        <w:t>ניהול סיכונים</w:t>
      </w:r>
      <w:bookmarkEnd w:id="175"/>
      <w:bookmarkEnd w:id="176"/>
      <w:bookmarkEnd w:id="177"/>
      <w:bookmarkEnd w:id="178"/>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C5154" w:rsidTr="00674AB3">
        <w:tc>
          <w:tcPr>
            <w:tcW w:w="2130" w:type="dxa"/>
          </w:tcPr>
          <w:p w:rsidR="00FC5154" w:rsidRDefault="00FC5154" w:rsidP="00674AB3">
            <w:pPr>
              <w:pStyle w:val="a"/>
              <w:rPr>
                <w:noProof w:val="0"/>
              </w:rPr>
            </w:pPr>
            <w:r>
              <w:rPr>
                <w:noProof w:val="0"/>
                <w:rtl/>
              </w:rPr>
              <w:t>סיכון</w:t>
            </w:r>
          </w:p>
        </w:tc>
        <w:tc>
          <w:tcPr>
            <w:tcW w:w="1514" w:type="dxa"/>
          </w:tcPr>
          <w:p w:rsidR="00FC5154" w:rsidRDefault="00FC5154" w:rsidP="00674AB3">
            <w:pPr>
              <w:pStyle w:val="a"/>
              <w:rPr>
                <w:noProof w:val="0"/>
              </w:rPr>
            </w:pPr>
            <w:r>
              <w:rPr>
                <w:noProof w:val="0"/>
                <w:rtl/>
              </w:rPr>
              <w:t>סיכוי</w:t>
            </w:r>
          </w:p>
        </w:tc>
        <w:tc>
          <w:tcPr>
            <w:tcW w:w="2747" w:type="dxa"/>
          </w:tcPr>
          <w:p w:rsidR="00FC5154" w:rsidRDefault="00FC5154" w:rsidP="00674AB3">
            <w:pPr>
              <w:pStyle w:val="a"/>
              <w:rPr>
                <w:noProof w:val="0"/>
              </w:rPr>
            </w:pPr>
            <w:r>
              <w:rPr>
                <w:noProof w:val="0"/>
                <w:rtl/>
              </w:rPr>
              <w:t>השפעה</w:t>
            </w:r>
          </w:p>
        </w:tc>
        <w:tc>
          <w:tcPr>
            <w:tcW w:w="2131" w:type="dxa"/>
          </w:tcPr>
          <w:p w:rsidR="00FC5154" w:rsidRDefault="00FC5154" w:rsidP="00674AB3">
            <w:pPr>
              <w:pStyle w:val="a"/>
              <w:rPr>
                <w:noProof w:val="0"/>
              </w:rPr>
            </w:pPr>
            <w:r>
              <w:rPr>
                <w:noProof w:val="0"/>
                <w:rtl/>
              </w:rPr>
              <w:t>דרך מניעה</w:t>
            </w:r>
          </w:p>
        </w:tc>
      </w:tr>
      <w:tr w:rsidR="00FC5154" w:rsidTr="00674AB3">
        <w:tc>
          <w:tcPr>
            <w:tcW w:w="2130" w:type="dxa"/>
          </w:tcPr>
          <w:p w:rsidR="00FC5154" w:rsidRDefault="00FC5154" w:rsidP="00674AB3">
            <w:pPr>
              <w:pStyle w:val="a"/>
              <w:rPr>
                <w:noProof w:val="0"/>
              </w:rPr>
            </w:pPr>
            <w:r>
              <w:rPr>
                <w:noProof w:val="0"/>
                <w:rtl/>
              </w:rPr>
              <w:t>חריגה מלוחות זמנים</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הגעה לאבני דרך בפרוייקט</w:t>
            </w:r>
          </w:p>
        </w:tc>
        <w:tc>
          <w:tcPr>
            <w:tcW w:w="2131" w:type="dxa"/>
          </w:tcPr>
          <w:p w:rsidR="00FC5154" w:rsidRDefault="00FC5154" w:rsidP="00674AB3">
            <w:pPr>
              <w:pStyle w:val="a"/>
              <w:rPr>
                <w:noProof w:val="0"/>
              </w:rPr>
            </w:pPr>
            <w:r>
              <w:rPr>
                <w:noProof w:val="0"/>
                <w:rtl/>
              </w:rPr>
              <w:t>ניסיון להקדים ביצוע של משימות והקדשת זמן נוסף לפרוייקט</w:t>
            </w:r>
          </w:p>
        </w:tc>
      </w:tr>
      <w:tr w:rsidR="00FC5154" w:rsidTr="00674AB3">
        <w:tc>
          <w:tcPr>
            <w:tcW w:w="2130" w:type="dxa"/>
          </w:tcPr>
          <w:p w:rsidR="00FC5154" w:rsidRDefault="00FC5154" w:rsidP="00674AB3">
            <w:pPr>
              <w:pStyle w:val="a"/>
              <w:rPr>
                <w:noProof w:val="0"/>
              </w:rPr>
            </w:pPr>
            <w:r>
              <w:rPr>
                <w:noProof w:val="0"/>
                <w:rtl/>
              </w:rPr>
              <w:t>כשל חומרתי בסביבת הפיתוח/ריצה</w:t>
            </w:r>
          </w:p>
        </w:tc>
        <w:tc>
          <w:tcPr>
            <w:tcW w:w="1514" w:type="dxa"/>
          </w:tcPr>
          <w:p w:rsidR="00FC5154" w:rsidRDefault="00FC5154" w:rsidP="00674AB3">
            <w:pPr>
              <w:pStyle w:val="a"/>
              <w:rPr>
                <w:noProof w:val="0"/>
              </w:rPr>
            </w:pPr>
            <w:r>
              <w:rPr>
                <w:noProof w:val="0"/>
                <w:rtl/>
              </w:rPr>
              <w:t>20%</w:t>
            </w:r>
          </w:p>
        </w:tc>
        <w:tc>
          <w:tcPr>
            <w:tcW w:w="2747" w:type="dxa"/>
          </w:tcPr>
          <w:p w:rsidR="00FC5154" w:rsidRDefault="00FC5154" w:rsidP="00674AB3">
            <w:pPr>
              <w:pStyle w:val="a"/>
              <w:rPr>
                <w:noProof w:val="0"/>
              </w:rPr>
            </w:pPr>
            <w:r>
              <w:rPr>
                <w:noProof w:val="0"/>
                <w:rtl/>
              </w:rPr>
              <w:t>עיכוב של עד כשבועיים</w:t>
            </w:r>
          </w:p>
        </w:tc>
        <w:tc>
          <w:tcPr>
            <w:tcW w:w="2131" w:type="dxa"/>
          </w:tcPr>
          <w:p w:rsidR="00FC5154" w:rsidRDefault="00FC5154" w:rsidP="00674AB3">
            <w:pPr>
              <w:pStyle w:val="a"/>
              <w:rPr>
                <w:noProof w:val="0"/>
              </w:rPr>
            </w:pPr>
            <w:r>
              <w:rPr>
                <w:noProof w:val="0"/>
                <w:rtl/>
              </w:rPr>
              <w:t>גיבוי כל איטרציה במערכת ניהול קוד</w:t>
            </w:r>
          </w:p>
        </w:tc>
      </w:tr>
      <w:tr w:rsidR="00FC5154" w:rsidTr="00674AB3">
        <w:tc>
          <w:tcPr>
            <w:tcW w:w="2130" w:type="dxa"/>
          </w:tcPr>
          <w:p w:rsidR="00FC5154" w:rsidRPr="007E6103" w:rsidRDefault="00FC5154" w:rsidP="00674AB3">
            <w:pPr>
              <w:pStyle w:val="a"/>
              <w:rPr>
                <w:noProof w:val="0"/>
              </w:rPr>
            </w:pPr>
            <w:r>
              <w:rPr>
                <w:noProof w:val="0"/>
                <w:rtl/>
              </w:rPr>
              <w:t>אי יכולת לזהות אלמנטים מיוחדים בדף</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יכולת להשתמש באלמנטים אלו – ירידה בפונקציונאליות המובטחת</w:t>
            </w:r>
          </w:p>
        </w:tc>
        <w:tc>
          <w:tcPr>
            <w:tcW w:w="2131" w:type="dxa"/>
          </w:tcPr>
          <w:p w:rsidR="00FC5154" w:rsidRPr="00FC443F" w:rsidRDefault="00FC5154" w:rsidP="00674AB3">
            <w:pPr>
              <w:pStyle w:val="a"/>
              <w:rPr>
                <w:noProof w:val="0"/>
              </w:rPr>
            </w:pPr>
            <w:r>
              <w:rPr>
                <w:noProof w:val="0"/>
                <w:rtl/>
              </w:rPr>
              <w:t>עדכון סעיף האילוצים בשלב מוקדם ככל האפשר</w:t>
            </w:r>
          </w:p>
        </w:tc>
      </w:tr>
      <w:tr w:rsidR="00FC5154" w:rsidTr="00674AB3">
        <w:tc>
          <w:tcPr>
            <w:tcW w:w="2130" w:type="dxa"/>
          </w:tcPr>
          <w:p w:rsidR="00FC5154" w:rsidRDefault="00FC5154" w:rsidP="00674AB3">
            <w:pPr>
              <w:pStyle w:val="a"/>
            </w:pPr>
            <w:r>
              <w:rPr>
                <w:noProof w:val="0"/>
                <w:rtl/>
              </w:rPr>
              <w:t xml:space="preserve">דפים דינמיים </w:t>
            </w:r>
            <w:r>
              <w:t>(Ajax, DHTML)</w:t>
            </w:r>
            <w:r>
              <w:rPr>
                <w:noProof w:val="0"/>
                <w:rtl/>
              </w:rPr>
              <w:t xml:space="preserve"> </w:t>
            </w:r>
          </w:p>
        </w:tc>
        <w:tc>
          <w:tcPr>
            <w:tcW w:w="1514" w:type="dxa"/>
          </w:tcPr>
          <w:p w:rsidR="00FC5154" w:rsidRDefault="00FC5154" w:rsidP="00674AB3">
            <w:pPr>
              <w:pStyle w:val="a"/>
              <w:rPr>
                <w:noProof w:val="0"/>
              </w:rPr>
            </w:pPr>
            <w:r>
              <w:rPr>
                <w:noProof w:val="0"/>
                <w:rtl/>
              </w:rPr>
              <w:t>80%</w:t>
            </w:r>
          </w:p>
        </w:tc>
        <w:tc>
          <w:tcPr>
            <w:tcW w:w="2747" w:type="dxa"/>
          </w:tcPr>
          <w:p w:rsidR="00FC5154" w:rsidRDefault="00FC5154" w:rsidP="00674AB3">
            <w:pPr>
              <w:pStyle w:val="a"/>
              <w:rPr>
                <w:noProof w:val="0"/>
              </w:rPr>
            </w:pPr>
            <w:r>
              <w:rPr>
                <w:noProof w:val="0"/>
                <w:rtl/>
              </w:rPr>
              <w:t>שיבוש יכולת זיהוי האלמנטים</w:t>
            </w:r>
          </w:p>
        </w:tc>
        <w:tc>
          <w:tcPr>
            <w:tcW w:w="2131" w:type="dxa"/>
          </w:tcPr>
          <w:p w:rsidR="00FC5154" w:rsidRDefault="00FC5154" w:rsidP="00674AB3">
            <w:pPr>
              <w:pStyle w:val="a"/>
              <w:rPr>
                <w:noProof w:val="0"/>
              </w:rPr>
            </w:pPr>
            <w:r>
              <w:rPr>
                <w:noProof w:val="0"/>
                <w:rtl/>
              </w:rPr>
              <w:t xml:space="preserve">התקנת מנגנוני המתנה </w:t>
            </w:r>
            <w:r>
              <w:rPr>
                <w:noProof w:val="0"/>
                <w:rtl/>
              </w:rPr>
              <w:lastRenderedPageBreak/>
              <w:t>לאלמנטים לא קיימים.</w:t>
            </w:r>
          </w:p>
        </w:tc>
      </w:tr>
    </w:tbl>
    <w:p w:rsidR="00FC5154" w:rsidRDefault="00FC5154" w:rsidP="00FC5154">
      <w:pPr>
        <w:pStyle w:val="3"/>
        <w:rPr>
          <w:rtl/>
        </w:rPr>
      </w:pPr>
    </w:p>
    <w:p w:rsidR="00FC5154" w:rsidRDefault="00FC5154" w:rsidP="00FC5154">
      <w:pPr>
        <w:pStyle w:val="Heading1"/>
        <w:keepNext/>
        <w:numPr>
          <w:ilvl w:val="0"/>
          <w:numId w:val="1"/>
        </w:numPr>
        <w:spacing w:before="240" w:after="60"/>
        <w:rPr>
          <w:kern w:val="32"/>
          <w:rtl/>
          <w:lang w:val="en-US" w:eastAsia="he-IL"/>
        </w:rPr>
      </w:pPr>
      <w:bookmarkStart w:id="179" w:name="_Toc229029952"/>
      <w:bookmarkStart w:id="180" w:name="_Toc229036175"/>
      <w:bookmarkStart w:id="181" w:name="_Toc240163040"/>
      <w:r w:rsidRPr="000C64CB">
        <w:rPr>
          <w:kern w:val="32"/>
          <w:rtl/>
          <w:lang w:val="en-US" w:eastAsia="he-IL"/>
        </w:rPr>
        <w:t>תוכנית ניהול הפרויקט</w:t>
      </w:r>
      <w:bookmarkEnd w:id="179"/>
      <w:bookmarkEnd w:id="180"/>
      <w:bookmarkEnd w:id="181"/>
    </w:p>
    <w:p w:rsidR="00FC5154" w:rsidRDefault="00FC5154" w:rsidP="00FC5154">
      <w:pPr>
        <w:pStyle w:val="Heading2"/>
        <w:keepNext/>
        <w:numPr>
          <w:ilvl w:val="1"/>
          <w:numId w:val="1"/>
        </w:numPr>
        <w:spacing w:before="240" w:after="60"/>
        <w:rPr>
          <w:b/>
          <w:i/>
          <w:iCs/>
          <w:rtl/>
          <w:lang w:val="en-US" w:eastAsia="he-IL"/>
        </w:rPr>
      </w:pPr>
      <w:bookmarkStart w:id="182" w:name="_Toc229029953"/>
      <w:bookmarkStart w:id="183" w:name="_Toc229036176"/>
      <w:r>
        <w:rPr>
          <w:b/>
          <w:i/>
          <w:iCs/>
          <w:lang w:val="en-US" w:eastAsia="he-IL"/>
        </w:rPr>
        <w:t>Work Breakdown Structure</w:t>
      </w:r>
      <w:bookmarkEnd w:id="182"/>
      <w:bookmarkEnd w:id="183"/>
    </w:p>
    <w:p w:rsidR="00FC5154" w:rsidRPr="00FB5ED1" w:rsidRDefault="00FC5154" w:rsidP="00FC5154">
      <w:pPr>
        <w:pStyle w:val="3"/>
        <w:ind w:left="-514"/>
        <w:rPr>
          <w:rtl/>
          <w:lang w:val="en-US" w:eastAsia="he-IL"/>
        </w:rPr>
      </w:pPr>
      <w:r>
        <w:rPr>
          <w:lang w:val="en-US"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FC5154" w:rsidRDefault="00FC5154" w:rsidP="00FC5154">
      <w:pPr>
        <w:pStyle w:val="Heading2"/>
        <w:keepNext/>
        <w:numPr>
          <w:ilvl w:val="1"/>
          <w:numId w:val="1"/>
        </w:numPr>
        <w:spacing w:before="240" w:after="60"/>
        <w:rPr>
          <w:b/>
          <w:i/>
          <w:iCs/>
          <w:rtl/>
          <w:lang w:val="en-US" w:eastAsia="he-IL"/>
        </w:rPr>
      </w:pPr>
      <w:bookmarkStart w:id="184" w:name="_Toc229029954"/>
      <w:bookmarkStart w:id="185" w:name="_Toc229036177"/>
      <w:r>
        <w:rPr>
          <w:b/>
          <w:i/>
          <w:iCs/>
          <w:rtl/>
          <w:lang w:val="en-US" w:eastAsia="he-IL"/>
        </w:rPr>
        <w:lastRenderedPageBreak/>
        <w:t>תוכנית עבודה של הפרויקט</w:t>
      </w:r>
      <w:bookmarkEnd w:id="184"/>
      <w:bookmarkEnd w:id="185"/>
    </w:p>
    <w:p w:rsidR="00FC5154" w:rsidRPr="006C6EE8" w:rsidRDefault="00FC5154" w:rsidP="00FC5154">
      <w:pPr>
        <w:pStyle w:val="a"/>
        <w:ind w:left="-1324"/>
        <w:rPr>
          <w:rtl/>
        </w:rPr>
      </w:pPr>
      <w:r>
        <w:rPr>
          <w:rtl/>
          <w:lang w:eastAsia="en-US"/>
        </w:rPr>
        <w:drawing>
          <wp:inline distT="0" distB="0" distL="0" distR="0">
            <wp:extent cx="8592213" cy="6758609"/>
            <wp:effectExtent l="19050" t="0" r="0" b="0"/>
            <wp:docPr id="4"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4"/>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C5154" w:rsidRDefault="00FC5154" w:rsidP="00FC5154">
      <w:pPr>
        <w:keepNext/>
      </w:pPr>
    </w:p>
    <w:p w:rsidR="00FC5154" w:rsidRDefault="00FC5154" w:rsidP="00FC5154">
      <w:pPr>
        <w:pStyle w:val="Caption"/>
        <w:jc w:val="center"/>
      </w:pPr>
      <w:r w:rsidRPr="00DE6807">
        <w:rPr>
          <w:rFonts w:ascii="Arial" w:hAnsi="Arial" w:cs="Arial"/>
          <w:b w:val="0"/>
          <w:bCs w:val="0"/>
          <w:rtl/>
        </w:rPr>
        <w:t xml:space="preserve">תרשים </w:t>
      </w:r>
      <w:r w:rsidR="008D5F09"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TYLEREF</w:instrText>
      </w:r>
      <w:r w:rsidRPr="00DE6807">
        <w:rPr>
          <w:rFonts w:ascii="Arial" w:hAnsi="Arial" w:cs="Arial"/>
          <w:b w:val="0"/>
          <w:bCs w:val="0"/>
          <w:rtl/>
        </w:rPr>
        <w:instrText xml:space="preserve"> 1 \</w:instrText>
      </w:r>
      <w:r w:rsidRPr="00DE6807">
        <w:rPr>
          <w:rFonts w:ascii="Arial" w:hAnsi="Arial" w:cs="Arial"/>
          <w:b w:val="0"/>
          <w:bCs w:val="0"/>
        </w:rPr>
        <w:instrText>s</w:instrText>
      </w:r>
      <w:r w:rsidRPr="00DE6807">
        <w:rPr>
          <w:rFonts w:ascii="Arial" w:hAnsi="Arial" w:cs="Arial"/>
          <w:b w:val="0"/>
          <w:bCs w:val="0"/>
          <w:rtl/>
        </w:rPr>
        <w:instrText xml:space="preserve"> </w:instrText>
      </w:r>
      <w:r w:rsidR="008D5F09" w:rsidRPr="00DE6807">
        <w:rPr>
          <w:rFonts w:ascii="Arial" w:hAnsi="Arial" w:cs="Arial"/>
          <w:b w:val="0"/>
          <w:bCs w:val="0"/>
          <w:rtl/>
        </w:rPr>
        <w:fldChar w:fldCharType="separate"/>
      </w:r>
      <w:r>
        <w:rPr>
          <w:rFonts w:ascii="Arial" w:hAnsi="Arial" w:cs="Arial"/>
          <w:b w:val="0"/>
          <w:bCs w:val="0"/>
          <w:noProof/>
          <w:rtl/>
        </w:rPr>
        <w:t>‏14</w:t>
      </w:r>
      <w:r w:rsidR="008D5F09" w:rsidRPr="00DE6807">
        <w:rPr>
          <w:rFonts w:ascii="Arial" w:hAnsi="Arial" w:cs="Arial"/>
          <w:b w:val="0"/>
          <w:bCs w:val="0"/>
          <w:rtl/>
        </w:rPr>
        <w:fldChar w:fldCharType="end"/>
      </w:r>
      <w:r w:rsidRPr="00DE6807">
        <w:rPr>
          <w:rFonts w:ascii="Arial" w:hAnsi="Arial" w:cs="Arial"/>
          <w:b w:val="0"/>
          <w:bCs w:val="0"/>
          <w:rtl/>
        </w:rPr>
        <w:noBreakHyphen/>
      </w:r>
      <w:r w:rsidR="008D5F09"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EQ</w:instrText>
      </w:r>
      <w:r w:rsidRPr="00DE6807">
        <w:rPr>
          <w:rFonts w:ascii="Arial" w:hAnsi="Arial" w:cs="Arial"/>
          <w:b w:val="0"/>
          <w:bCs w:val="0"/>
          <w:rtl/>
        </w:rPr>
        <w:instrText xml:space="preserve"> תרשים \* </w:instrText>
      </w:r>
      <w:r w:rsidRPr="00DE6807">
        <w:rPr>
          <w:rFonts w:ascii="Arial" w:hAnsi="Arial" w:cs="Arial"/>
          <w:b w:val="0"/>
          <w:bCs w:val="0"/>
        </w:rPr>
        <w:instrText>ARABIC \s 1</w:instrText>
      </w:r>
      <w:r w:rsidRPr="00DE6807">
        <w:rPr>
          <w:rFonts w:ascii="Arial" w:hAnsi="Arial" w:cs="Arial"/>
          <w:b w:val="0"/>
          <w:bCs w:val="0"/>
          <w:rtl/>
        </w:rPr>
        <w:instrText xml:space="preserve"> </w:instrText>
      </w:r>
      <w:r w:rsidR="008D5F09" w:rsidRPr="00DE6807">
        <w:rPr>
          <w:rFonts w:ascii="Arial" w:hAnsi="Arial" w:cs="Arial"/>
          <w:b w:val="0"/>
          <w:bCs w:val="0"/>
          <w:rtl/>
        </w:rPr>
        <w:fldChar w:fldCharType="separate"/>
      </w:r>
      <w:r>
        <w:rPr>
          <w:rFonts w:ascii="Arial" w:hAnsi="Arial" w:cs="Arial"/>
          <w:b w:val="0"/>
          <w:bCs w:val="0"/>
          <w:noProof/>
          <w:rtl/>
        </w:rPr>
        <w:t>1</w:t>
      </w:r>
      <w:r w:rsidR="008D5F09" w:rsidRPr="00DE6807">
        <w:rPr>
          <w:rFonts w:ascii="Arial" w:hAnsi="Arial" w:cs="Arial"/>
          <w:b w:val="0"/>
          <w:bCs w:val="0"/>
          <w:rtl/>
        </w:rPr>
        <w:fldChar w:fldCharType="end"/>
      </w:r>
    </w:p>
    <w:p w:rsidR="00FC5154" w:rsidRDefault="00FC5154" w:rsidP="00FC5154">
      <w:pPr>
        <w:bidi w:val="0"/>
        <w:rPr>
          <w:sz w:val="20"/>
          <w:szCs w:val="20"/>
        </w:rPr>
      </w:pPr>
      <w:r>
        <w:br w:type="page"/>
      </w:r>
    </w:p>
    <w:p w:rsidR="00FC5154" w:rsidRPr="00E85469" w:rsidRDefault="00FC5154" w:rsidP="00FC5154">
      <w:pPr>
        <w:pStyle w:val="Caption"/>
      </w:pPr>
    </w:p>
    <w:p w:rsidR="00FC5154" w:rsidRPr="000C64CB" w:rsidRDefault="00FC5154" w:rsidP="00AC2311">
      <w:pPr>
        <w:pStyle w:val="Heading1"/>
        <w:rPr>
          <w:rtl/>
        </w:rPr>
      </w:pPr>
      <w:bookmarkStart w:id="186" w:name="_Toc240163041"/>
      <w:r w:rsidRPr="000C64CB">
        <w:rPr>
          <w:kern w:val="32"/>
          <w:rtl/>
          <w:lang w:val="en-US" w:eastAsia="he-IL"/>
        </w:rPr>
        <w:t>רשימת מקורות:</w:t>
      </w:r>
      <w:bookmarkEnd w:id="186"/>
    </w:p>
    <w:p w:rsidR="00FC5154" w:rsidRPr="00862416" w:rsidRDefault="00FC5154" w:rsidP="00FC5154">
      <w:pPr>
        <w:pStyle w:val="HTMLPreformatted"/>
        <w:rPr>
          <w:rFonts w:ascii="Arial" w:hAnsi="Arial" w:cs="Arial"/>
          <w:sz w:val="24"/>
          <w:szCs w:val="24"/>
          <w:lang w:val="en-US" w:eastAsia="he-IL"/>
        </w:rPr>
      </w:pPr>
    </w:p>
    <w:p w:rsidR="00FC5154" w:rsidRDefault="00FC5154" w:rsidP="00FC5154">
      <w:pPr>
        <w:bidi w:val="0"/>
      </w:pPr>
    </w:p>
    <w:sdt>
      <w:sdtPr>
        <w:rPr>
          <w:rFonts w:hAnsi="Symbol"/>
        </w:rPr>
        <w:id w:val="741653704"/>
        <w:docPartObj>
          <w:docPartGallery w:val="Bibliographies"/>
          <w:docPartUnique/>
        </w:docPartObj>
      </w:sdtPr>
      <w:sdtEndPr>
        <w:rPr>
          <w:rFonts w:hAnsi="Times New Roman"/>
        </w:rPr>
      </w:sdtEndPr>
      <w:sdtContent>
        <w:p w:rsidR="00FC5154" w:rsidRDefault="00FC5154" w:rsidP="00FC5154">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85" w:history="1">
            <w:r>
              <w:rPr>
                <w:rStyle w:val="Hyperlink"/>
              </w:rPr>
              <w:t>[pdf]</w:t>
            </w:r>
          </w:hyperlink>
          <w:r>
            <w:t xml:space="preserve"> </w:t>
          </w:r>
        </w:p>
        <w:p w:rsidR="00FC5154" w:rsidRDefault="00FC5154" w:rsidP="00FC5154">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86" w:history="1">
            <w:r w:rsidRPr="00C1221F">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87"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88"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89"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90"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91"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92" w:history="1">
            <w:r>
              <w:rPr>
                <w:rStyle w:val="Hyperlink"/>
                <w:rFonts w:eastAsiaTheme="majorEastAsia"/>
              </w:rPr>
              <w:t>[abstact]</w:t>
            </w:r>
          </w:hyperlink>
          <w:r>
            <w:t xml:space="preserve"> </w:t>
          </w:r>
        </w:p>
        <w:p w:rsidR="00FC5154" w:rsidRDefault="00FC5154" w:rsidP="00FC5154">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93"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94"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95"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96"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Kirsch, </w:t>
          </w:r>
          <w:r>
            <w:rPr>
              <w:b/>
              <w:bCs/>
            </w:rPr>
            <w:t>The future of Internet search (keynote address)</w:t>
          </w:r>
          <w:r>
            <w:t xml:space="preserve">, SIGIR 1999 </w:t>
          </w:r>
          <w:hyperlink r:id="rId97"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FC5154" w:rsidRDefault="008D5F09" w:rsidP="00FC5154">
          <w:pPr>
            <w:numPr>
              <w:ilvl w:val="0"/>
              <w:numId w:val="18"/>
            </w:numPr>
            <w:bidi w:val="0"/>
            <w:spacing w:before="100" w:beforeAutospacing="1" w:after="100" w:afterAutospacing="1"/>
          </w:pPr>
          <w:hyperlink r:id="rId98" w:history="1">
            <w:r w:rsidR="00FC5154">
              <w:rPr>
                <w:rStyle w:val="Hyperlink"/>
                <w:rFonts w:eastAsiaTheme="majorEastAsia"/>
              </w:rPr>
              <w:t>G. Pandurangan</w:t>
            </w:r>
          </w:hyperlink>
          <w:r w:rsidR="00FC5154">
            <w:t xml:space="preserve"> , </w:t>
          </w:r>
          <w:hyperlink r:id="rId99" w:history="1">
            <w:r w:rsidR="00FC5154">
              <w:rPr>
                <w:rStyle w:val="Hyperlink"/>
                <w:rFonts w:eastAsiaTheme="majorEastAsia"/>
              </w:rPr>
              <w:t xml:space="preserve">P. Raghavan </w:t>
            </w:r>
          </w:hyperlink>
          <w:r w:rsidR="00FC5154">
            <w:t xml:space="preserve">, and </w:t>
          </w:r>
          <w:hyperlink r:id="rId100" w:history="1">
            <w:r w:rsidR="00FC5154">
              <w:rPr>
                <w:rStyle w:val="Hyperlink"/>
                <w:rFonts w:eastAsiaTheme="majorEastAsia"/>
              </w:rPr>
              <w:t>Eli Upfal</w:t>
            </w:r>
          </w:hyperlink>
          <w:r w:rsidR="00FC5154">
            <w:t xml:space="preserve">, </w:t>
          </w:r>
          <w:hyperlink r:id="rId101" w:history="1">
            <w:r w:rsidR="00FC5154">
              <w:rPr>
                <w:rStyle w:val="Hyperlink"/>
                <w:rFonts w:eastAsiaTheme="majorEastAsia"/>
                <w:b/>
                <w:bCs/>
              </w:rPr>
              <w:t>Building Low-Diameter P2P Networks</w:t>
            </w:r>
          </w:hyperlink>
          <w:r w:rsidR="00FC5154">
            <w:t xml:space="preserve">. Proceedings of the 42th IEEE Symp. on Foundations of Computer Science. 2001. </w:t>
          </w:r>
        </w:p>
        <w:p w:rsidR="00FC5154" w:rsidRDefault="00FC5154" w:rsidP="00FC5154">
          <w:pPr>
            <w:numPr>
              <w:ilvl w:val="0"/>
              <w:numId w:val="18"/>
            </w:numPr>
            <w:bidi w:val="0"/>
            <w:spacing w:before="100" w:beforeAutospacing="1" w:after="100" w:afterAutospacing="1"/>
          </w:pPr>
          <w:r>
            <w:t xml:space="preserve">S.R. Kumar, P. Raghavan, S. Rajagopalan, D. Sivakumar, A. Tomkins, and </w:t>
          </w:r>
          <w:hyperlink r:id="rId102" w:history="1">
            <w:r>
              <w:rPr>
                <w:rStyle w:val="Hyperlink"/>
                <w:rFonts w:eastAsiaTheme="majorEastAsia"/>
              </w:rPr>
              <w:t>Eli Upfal</w:t>
            </w:r>
          </w:hyperlink>
          <w:r>
            <w:t xml:space="preserve">, </w:t>
          </w:r>
          <w:hyperlink r:id="rId103" w:history="1">
            <w:r>
              <w:rPr>
                <w:rStyle w:val="Hyperlink"/>
                <w:rFonts w:eastAsiaTheme="majorEastAsia"/>
                <w:b/>
                <w:bCs/>
              </w:rPr>
              <w:t>The Web as a graph</w:t>
            </w:r>
          </w:hyperlink>
          <w:r>
            <w:t xml:space="preserve">. Proceedings of the 19th ACM Symposium on Principles of Database Systems, pp 1-10, 2000. </w:t>
          </w:r>
        </w:p>
        <w:p w:rsidR="00FC5154" w:rsidRDefault="00FC5154" w:rsidP="00FC5154">
          <w:pPr>
            <w:numPr>
              <w:ilvl w:val="0"/>
              <w:numId w:val="18"/>
            </w:numPr>
            <w:bidi w:val="0"/>
            <w:spacing w:before="100" w:beforeAutospacing="1" w:after="100" w:afterAutospacing="1"/>
          </w:pPr>
          <w:r>
            <w:t xml:space="preserve">Thomas Hofmann, </w:t>
          </w:r>
          <w:hyperlink r:id="rId104" w:history="1">
            <w:r>
              <w:rPr>
                <w:rStyle w:val="Hyperlink"/>
                <w:rFonts w:eastAsiaTheme="majorEastAsia"/>
                <w:b/>
                <w:bCs/>
              </w:rPr>
              <w:t>Learning Probabilistic Models of the Web</w:t>
            </w:r>
          </w:hyperlink>
          <w:r>
            <w:t xml:space="preserve">, ACM SIGIR 2000 </w:t>
          </w:r>
        </w:p>
        <w:p w:rsidR="00FC5154" w:rsidRDefault="00FC5154" w:rsidP="00FC5154">
          <w:pPr>
            <w:numPr>
              <w:ilvl w:val="0"/>
              <w:numId w:val="18"/>
            </w:numPr>
            <w:bidi w:val="0"/>
            <w:spacing w:before="100" w:beforeAutospacing="1" w:after="100" w:afterAutospacing="1"/>
          </w:pPr>
          <w:r>
            <w:t xml:space="preserve">R. Kumar, P. Raghavan, S. Rajagopalan, D. Sivakumar, A. Tomkins, and </w:t>
          </w:r>
          <w:hyperlink r:id="rId105" w:history="1">
            <w:r>
              <w:rPr>
                <w:rStyle w:val="Hyperlink"/>
                <w:rFonts w:eastAsiaTheme="majorEastAsia"/>
              </w:rPr>
              <w:t>Eli Upfal</w:t>
            </w:r>
          </w:hyperlink>
          <w:r>
            <w:t xml:space="preserve">, </w:t>
          </w:r>
          <w:hyperlink r:id="rId106" w:history="1">
            <w:r>
              <w:rPr>
                <w:rStyle w:val="Hyperlink"/>
                <w:rFonts w:eastAsiaTheme="majorEastAsia"/>
                <w:b/>
                <w:bCs/>
              </w:rPr>
              <w:t>Stochastic models for the Web graph</w:t>
            </w:r>
          </w:hyperlink>
          <w:r>
            <w:t xml:space="preserve">. Proceedings of the 41th IEEE Symp. on Foundations of Computer Science. 2000. </w:t>
          </w:r>
        </w:p>
      </w:sdtContent>
    </w:sdt>
    <w:p w:rsidR="00FC5154" w:rsidRDefault="00FC5154" w:rsidP="00FC5154">
      <w:pPr>
        <w:bidi w:val="0"/>
        <w:spacing w:before="100" w:beforeAutospacing="1" w:after="100" w:afterAutospacing="1"/>
      </w:pPr>
    </w:p>
    <w:p w:rsidR="006B2B28" w:rsidRPr="00FC5154" w:rsidRDefault="006B2B28" w:rsidP="006B2B28">
      <w:pPr>
        <w:spacing w:before="100" w:beforeAutospacing="1" w:after="100" w:afterAutospacing="1"/>
        <w:rPr>
          <w:rtl/>
        </w:rPr>
      </w:pPr>
    </w:p>
    <w:sectPr w:rsidR="006B2B28" w:rsidRPr="00FC5154"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9" w:author="eladh" w:date="2009-09-07T23:54:00Z" w:initials="e">
    <w:p w:rsidR="00674AB3" w:rsidRDefault="00674AB3" w:rsidP="00FC5154">
      <w:pPr>
        <w:pStyle w:val="CommentText"/>
      </w:pPr>
      <w:r>
        <w:rPr>
          <w:rStyle w:val="CommentReference"/>
        </w:rPr>
        <w:annotationRef/>
      </w:r>
      <w:r>
        <w:rPr>
          <w:rtl/>
        </w:rPr>
        <w:t>פירוט על כל סעיף.</w:t>
      </w:r>
    </w:p>
  </w:comment>
  <w:comment w:id="171" w:author="eladh" w:date="2009-09-07T23:54:00Z" w:initials="e">
    <w:p w:rsidR="00674AB3" w:rsidRDefault="00674AB3" w:rsidP="00FC5154">
      <w:pPr>
        <w:pStyle w:val="CommentText"/>
      </w:pPr>
      <w:r>
        <w:rPr>
          <w:rStyle w:val="CommentReference"/>
        </w:rPr>
        <w:annotationRef/>
      </w:r>
      <w:r>
        <w:rPr>
          <w:rtl/>
        </w:rPr>
        <w:t>לפרט את רשימת הסעיפים בכל דו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1FC4" w:rsidRDefault="00A81FC4" w:rsidP="006B2B28">
      <w:r>
        <w:separator/>
      </w:r>
    </w:p>
  </w:endnote>
  <w:endnote w:type="continuationSeparator" w:id="0">
    <w:p w:rsidR="00A81FC4" w:rsidRDefault="00A81FC4" w:rsidP="006B2B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1FC4" w:rsidRDefault="00A81FC4" w:rsidP="006B2B28">
      <w:r>
        <w:separator/>
      </w:r>
    </w:p>
  </w:footnote>
  <w:footnote w:type="continuationSeparator" w:id="0">
    <w:p w:rsidR="00A81FC4" w:rsidRDefault="00A81FC4" w:rsidP="006B2B28">
      <w:r>
        <w:continuationSeparator/>
      </w:r>
    </w:p>
  </w:footnote>
  <w:footnote w:id="1">
    <w:p w:rsidR="00674AB3" w:rsidRPr="00692DD1" w:rsidRDefault="00674AB3" w:rsidP="00652FDA">
      <w:pPr>
        <w:bidi w:val="0"/>
        <w:rPr>
          <w:sz w:val="20"/>
          <w:szCs w:val="20"/>
        </w:rPr>
      </w:pPr>
      <w:r>
        <w:rPr>
          <w:rStyle w:val="FootnoteReference"/>
        </w:rPr>
        <w:footnoteRef/>
      </w:r>
      <w:r>
        <w:rPr>
          <w:rtl/>
        </w:rPr>
        <w:t xml:space="preserve"> </w:t>
      </w:r>
      <w:r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t>.</w:t>
      </w:r>
      <w:r w:rsidRPr="00692DD1">
        <w:rPr>
          <w:sz w:val="20"/>
          <w:szCs w:val="20"/>
        </w:rPr>
        <w:t xml:space="preserve"> </w:t>
      </w:r>
    </w:p>
    <w:p w:rsidR="00674AB3" w:rsidRDefault="00674AB3" w:rsidP="006B2B28">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6A7FF0"/>
    <w:multiLevelType w:val="multilevel"/>
    <w:tmpl w:val="CB32C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5">
    <w:nsid w:val="0D582736"/>
    <w:multiLevelType w:val="multilevel"/>
    <w:tmpl w:val="E12C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1">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F997AB9"/>
    <w:multiLevelType w:val="hybridMultilevel"/>
    <w:tmpl w:val="DF28C2E8"/>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3">
    <w:nsid w:val="232C7FB5"/>
    <w:multiLevelType w:val="hybridMultilevel"/>
    <w:tmpl w:val="88F23DC2"/>
    <w:lvl w:ilvl="0" w:tplc="961C25A8">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4">
    <w:nsid w:val="2BBA391A"/>
    <w:multiLevelType w:val="hybridMultilevel"/>
    <w:tmpl w:val="8DD6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C96EBE"/>
    <w:multiLevelType w:val="multilevel"/>
    <w:tmpl w:val="9A54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7">
    <w:nsid w:val="3AB20AB1"/>
    <w:multiLevelType w:val="multilevel"/>
    <w:tmpl w:val="AC024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4B16A3F"/>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0">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393D0F"/>
    <w:multiLevelType w:val="multilevel"/>
    <w:tmpl w:val="7558432E"/>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1FC7901"/>
    <w:multiLevelType w:val="hybridMultilevel"/>
    <w:tmpl w:val="B9384FE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387CF6"/>
    <w:multiLevelType w:val="hybridMultilevel"/>
    <w:tmpl w:val="764470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4C14AA"/>
    <w:multiLevelType w:val="hybridMultilevel"/>
    <w:tmpl w:val="DE08643E"/>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28">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9">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1942D2C"/>
    <w:multiLevelType w:val="multilevel"/>
    <w:tmpl w:val="F5CAE524"/>
    <w:lvl w:ilvl="0">
      <w:start w:val="1"/>
      <w:numFmt w:val="decimal"/>
      <w:lvlText w:val="%1."/>
      <w:lvlJc w:val="left"/>
      <w:pPr>
        <w:tabs>
          <w:tab w:val="num" w:pos="360"/>
        </w:tabs>
        <w:ind w:left="360" w:hanging="360"/>
      </w:pPr>
      <w:rPr>
        <w:b w:val="0"/>
        <w:bCs w:val="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31">
    <w:nsid w:val="62634405"/>
    <w:multiLevelType w:val="hybridMultilevel"/>
    <w:tmpl w:val="6EC6FBB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2">
    <w:nsid w:val="679055B0"/>
    <w:multiLevelType w:val="hybridMultilevel"/>
    <w:tmpl w:val="D012F9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4">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5">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37">
    <w:nsid w:val="77B8171E"/>
    <w:multiLevelType w:val="hybridMultilevel"/>
    <w:tmpl w:val="384E911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8">
    <w:nsid w:val="78773A59"/>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9">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0">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3"/>
  </w:num>
  <w:num w:numId="2">
    <w:abstractNumId w:val="11"/>
  </w:num>
  <w:num w:numId="3">
    <w:abstractNumId w:val="2"/>
  </w:num>
  <w:num w:numId="4">
    <w:abstractNumId w:val="25"/>
  </w:num>
  <w:num w:numId="5">
    <w:abstractNumId w:val="14"/>
  </w:num>
  <w:num w:numId="6">
    <w:abstractNumId w:val="0"/>
  </w:num>
  <w:num w:numId="7">
    <w:abstractNumId w:val="7"/>
  </w:num>
  <w:num w:numId="8">
    <w:abstractNumId w:val="1"/>
  </w:num>
  <w:num w:numId="9">
    <w:abstractNumId w:val="20"/>
  </w:num>
  <w:num w:numId="10">
    <w:abstractNumId w:val="28"/>
  </w:num>
  <w:num w:numId="11">
    <w:abstractNumId w:val="8"/>
  </w:num>
  <w:num w:numId="12">
    <w:abstractNumId w:val="39"/>
  </w:num>
  <w:num w:numId="13">
    <w:abstractNumId w:val="6"/>
  </w:num>
  <w:num w:numId="14">
    <w:abstractNumId w:val="5"/>
  </w:num>
  <w:num w:numId="15">
    <w:abstractNumId w:val="3"/>
  </w:num>
  <w:num w:numId="16">
    <w:abstractNumId w:val="17"/>
  </w:num>
  <w:num w:numId="17">
    <w:abstractNumId w:val="15"/>
  </w:num>
  <w:num w:numId="18">
    <w:abstractNumId w:val="24"/>
  </w:num>
  <w:num w:numId="19">
    <w:abstractNumId w:val="29"/>
  </w:num>
  <w:num w:numId="20">
    <w:abstractNumId w:val="36"/>
  </w:num>
  <w:num w:numId="21">
    <w:abstractNumId w:val="40"/>
  </w:num>
  <w:num w:numId="22">
    <w:abstractNumId w:val="34"/>
  </w:num>
  <w:num w:numId="23">
    <w:abstractNumId w:val="37"/>
  </w:num>
  <w:num w:numId="24">
    <w:abstractNumId w:val="26"/>
  </w:num>
  <w:num w:numId="25">
    <w:abstractNumId w:val="19"/>
  </w:num>
  <w:num w:numId="26">
    <w:abstractNumId w:val="22"/>
  </w:num>
  <w:num w:numId="27">
    <w:abstractNumId w:val="38"/>
  </w:num>
  <w:num w:numId="28">
    <w:abstractNumId w:val="23"/>
  </w:num>
  <w:num w:numId="29">
    <w:abstractNumId w:val="12"/>
  </w:num>
  <w:num w:numId="30">
    <w:abstractNumId w:val="31"/>
  </w:num>
  <w:num w:numId="31">
    <w:abstractNumId w:val="32"/>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5"/>
  </w:num>
  <w:num w:numId="35">
    <w:abstractNumId w:val="10"/>
  </w:num>
  <w:num w:numId="36">
    <w:abstractNumId w:val="9"/>
  </w:num>
  <w:num w:numId="37">
    <w:abstractNumId w:val="4"/>
  </w:num>
  <w:num w:numId="38">
    <w:abstractNumId w:val="27"/>
  </w:num>
  <w:num w:numId="39">
    <w:abstractNumId w:val="21"/>
  </w:num>
  <w:num w:numId="40">
    <w:abstractNumId w:val="18"/>
  </w:num>
  <w:num w:numId="41">
    <w:abstractNumId w:val="16"/>
  </w:num>
  <w:num w:numId="42">
    <w:abstractNumId w:val="3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1"/>
    <w:footnote w:id="0"/>
  </w:footnotePr>
  <w:endnotePr>
    <w:endnote w:id="-1"/>
    <w:endnote w:id="0"/>
  </w:endnotePr>
  <w:compat/>
  <w:rsids>
    <w:rsidRoot w:val="00332A52"/>
    <w:rsid w:val="00004712"/>
    <w:rsid w:val="00004F37"/>
    <w:rsid w:val="0000793B"/>
    <w:rsid w:val="00007B77"/>
    <w:rsid w:val="00015F99"/>
    <w:rsid w:val="00020BEC"/>
    <w:rsid w:val="000328C1"/>
    <w:rsid w:val="0003792A"/>
    <w:rsid w:val="00043815"/>
    <w:rsid w:val="00046C89"/>
    <w:rsid w:val="000524FB"/>
    <w:rsid w:val="0005308D"/>
    <w:rsid w:val="000568F1"/>
    <w:rsid w:val="00064D44"/>
    <w:rsid w:val="00067198"/>
    <w:rsid w:val="00072025"/>
    <w:rsid w:val="00075D74"/>
    <w:rsid w:val="0008742B"/>
    <w:rsid w:val="000938C1"/>
    <w:rsid w:val="000A5E41"/>
    <w:rsid w:val="000A7FB4"/>
    <w:rsid w:val="000B1062"/>
    <w:rsid w:val="000B5A3E"/>
    <w:rsid w:val="000B7E74"/>
    <w:rsid w:val="000C3621"/>
    <w:rsid w:val="000C64CB"/>
    <w:rsid w:val="000D382D"/>
    <w:rsid w:val="000E0D1E"/>
    <w:rsid w:val="000E1E70"/>
    <w:rsid w:val="000E416C"/>
    <w:rsid w:val="000E5C8C"/>
    <w:rsid w:val="00102F0A"/>
    <w:rsid w:val="00111942"/>
    <w:rsid w:val="00131C13"/>
    <w:rsid w:val="001368E2"/>
    <w:rsid w:val="00141936"/>
    <w:rsid w:val="00143A9C"/>
    <w:rsid w:val="00154039"/>
    <w:rsid w:val="00155E15"/>
    <w:rsid w:val="0016613B"/>
    <w:rsid w:val="00172ABC"/>
    <w:rsid w:val="00174A05"/>
    <w:rsid w:val="00176889"/>
    <w:rsid w:val="001A1DC4"/>
    <w:rsid w:val="001A4A7C"/>
    <w:rsid w:val="001A78C1"/>
    <w:rsid w:val="001C0DE1"/>
    <w:rsid w:val="001C2167"/>
    <w:rsid w:val="001D32D1"/>
    <w:rsid w:val="001F159F"/>
    <w:rsid w:val="001F2CC4"/>
    <w:rsid w:val="001F4BAE"/>
    <w:rsid w:val="00200492"/>
    <w:rsid w:val="00200F30"/>
    <w:rsid w:val="002077D2"/>
    <w:rsid w:val="0021243A"/>
    <w:rsid w:val="00214ED1"/>
    <w:rsid w:val="00220E71"/>
    <w:rsid w:val="00221622"/>
    <w:rsid w:val="00222F87"/>
    <w:rsid w:val="00227207"/>
    <w:rsid w:val="002307C0"/>
    <w:rsid w:val="0023185D"/>
    <w:rsid w:val="002406CA"/>
    <w:rsid w:val="002477CC"/>
    <w:rsid w:val="00254C9E"/>
    <w:rsid w:val="002567B0"/>
    <w:rsid w:val="002657E2"/>
    <w:rsid w:val="00277602"/>
    <w:rsid w:val="00284F2A"/>
    <w:rsid w:val="00285CC9"/>
    <w:rsid w:val="00292D8B"/>
    <w:rsid w:val="002A3A5B"/>
    <w:rsid w:val="002B4C41"/>
    <w:rsid w:val="002C102A"/>
    <w:rsid w:val="002C48F0"/>
    <w:rsid w:val="002D067D"/>
    <w:rsid w:val="00317A50"/>
    <w:rsid w:val="00332A52"/>
    <w:rsid w:val="00334043"/>
    <w:rsid w:val="00355823"/>
    <w:rsid w:val="00360297"/>
    <w:rsid w:val="003912D9"/>
    <w:rsid w:val="003931C3"/>
    <w:rsid w:val="003B08DA"/>
    <w:rsid w:val="003C07F0"/>
    <w:rsid w:val="003C0E1C"/>
    <w:rsid w:val="003C7E5C"/>
    <w:rsid w:val="003D1691"/>
    <w:rsid w:val="003D413E"/>
    <w:rsid w:val="003E27FA"/>
    <w:rsid w:val="003E5CCC"/>
    <w:rsid w:val="00401266"/>
    <w:rsid w:val="00417052"/>
    <w:rsid w:val="00417E10"/>
    <w:rsid w:val="00445838"/>
    <w:rsid w:val="00453D4D"/>
    <w:rsid w:val="0046064E"/>
    <w:rsid w:val="0046222F"/>
    <w:rsid w:val="00476968"/>
    <w:rsid w:val="004A0505"/>
    <w:rsid w:val="004A2364"/>
    <w:rsid w:val="004A6A88"/>
    <w:rsid w:val="004B02EE"/>
    <w:rsid w:val="004B791F"/>
    <w:rsid w:val="004C0DA4"/>
    <w:rsid w:val="004C49F0"/>
    <w:rsid w:val="004D1C0B"/>
    <w:rsid w:val="004D74AD"/>
    <w:rsid w:val="004F17D9"/>
    <w:rsid w:val="004F5DEA"/>
    <w:rsid w:val="005062CE"/>
    <w:rsid w:val="00507C8C"/>
    <w:rsid w:val="005100A0"/>
    <w:rsid w:val="00512197"/>
    <w:rsid w:val="005169B5"/>
    <w:rsid w:val="00520474"/>
    <w:rsid w:val="0052382C"/>
    <w:rsid w:val="00525613"/>
    <w:rsid w:val="00533AAF"/>
    <w:rsid w:val="0054313D"/>
    <w:rsid w:val="005636AE"/>
    <w:rsid w:val="005666A3"/>
    <w:rsid w:val="005701FD"/>
    <w:rsid w:val="00570839"/>
    <w:rsid w:val="0057153D"/>
    <w:rsid w:val="005737F5"/>
    <w:rsid w:val="005739BE"/>
    <w:rsid w:val="00596220"/>
    <w:rsid w:val="005A0595"/>
    <w:rsid w:val="005A2D7C"/>
    <w:rsid w:val="005A4EBB"/>
    <w:rsid w:val="005A5C42"/>
    <w:rsid w:val="005D5ED6"/>
    <w:rsid w:val="005E3DC4"/>
    <w:rsid w:val="005F1DD8"/>
    <w:rsid w:val="005F4941"/>
    <w:rsid w:val="005F6696"/>
    <w:rsid w:val="00630969"/>
    <w:rsid w:val="00635498"/>
    <w:rsid w:val="00650BA7"/>
    <w:rsid w:val="00652FDA"/>
    <w:rsid w:val="00655334"/>
    <w:rsid w:val="00663655"/>
    <w:rsid w:val="00674AB3"/>
    <w:rsid w:val="0068093C"/>
    <w:rsid w:val="0068729B"/>
    <w:rsid w:val="00691A7C"/>
    <w:rsid w:val="0069498F"/>
    <w:rsid w:val="006A7A1C"/>
    <w:rsid w:val="006B224F"/>
    <w:rsid w:val="006B2646"/>
    <w:rsid w:val="006B2B28"/>
    <w:rsid w:val="006C4301"/>
    <w:rsid w:val="006C5C99"/>
    <w:rsid w:val="006C6EE8"/>
    <w:rsid w:val="006D7292"/>
    <w:rsid w:val="006D7EFC"/>
    <w:rsid w:val="006E1953"/>
    <w:rsid w:val="006F13D0"/>
    <w:rsid w:val="0071045C"/>
    <w:rsid w:val="00715D94"/>
    <w:rsid w:val="00733921"/>
    <w:rsid w:val="00733E3D"/>
    <w:rsid w:val="0074199D"/>
    <w:rsid w:val="007510A0"/>
    <w:rsid w:val="0075546F"/>
    <w:rsid w:val="00757E09"/>
    <w:rsid w:val="00770732"/>
    <w:rsid w:val="007732AA"/>
    <w:rsid w:val="007810C7"/>
    <w:rsid w:val="00783212"/>
    <w:rsid w:val="0078788E"/>
    <w:rsid w:val="00793FA9"/>
    <w:rsid w:val="0079697D"/>
    <w:rsid w:val="007A1D57"/>
    <w:rsid w:val="007A25AE"/>
    <w:rsid w:val="007A47A1"/>
    <w:rsid w:val="007B4046"/>
    <w:rsid w:val="007C22BD"/>
    <w:rsid w:val="007E6103"/>
    <w:rsid w:val="007E726E"/>
    <w:rsid w:val="00810708"/>
    <w:rsid w:val="008118E7"/>
    <w:rsid w:val="00825C7D"/>
    <w:rsid w:val="00830D93"/>
    <w:rsid w:val="00846F36"/>
    <w:rsid w:val="00857865"/>
    <w:rsid w:val="00860675"/>
    <w:rsid w:val="00862416"/>
    <w:rsid w:val="008749A3"/>
    <w:rsid w:val="0088277F"/>
    <w:rsid w:val="008841DE"/>
    <w:rsid w:val="008A09C3"/>
    <w:rsid w:val="008B7E78"/>
    <w:rsid w:val="008D5F09"/>
    <w:rsid w:val="008F2F77"/>
    <w:rsid w:val="00900567"/>
    <w:rsid w:val="009041E2"/>
    <w:rsid w:val="00907EF7"/>
    <w:rsid w:val="00916308"/>
    <w:rsid w:val="00933C5B"/>
    <w:rsid w:val="00946D3F"/>
    <w:rsid w:val="00954E9F"/>
    <w:rsid w:val="009825E5"/>
    <w:rsid w:val="00991974"/>
    <w:rsid w:val="00994243"/>
    <w:rsid w:val="00996CFD"/>
    <w:rsid w:val="009F64FB"/>
    <w:rsid w:val="009F706D"/>
    <w:rsid w:val="00A03F8C"/>
    <w:rsid w:val="00A16CEB"/>
    <w:rsid w:val="00A2156E"/>
    <w:rsid w:val="00A35A6D"/>
    <w:rsid w:val="00A362C7"/>
    <w:rsid w:val="00A40AA0"/>
    <w:rsid w:val="00A45F31"/>
    <w:rsid w:val="00A465FB"/>
    <w:rsid w:val="00A540E3"/>
    <w:rsid w:val="00A61918"/>
    <w:rsid w:val="00A62B8A"/>
    <w:rsid w:val="00A6454E"/>
    <w:rsid w:val="00A6482A"/>
    <w:rsid w:val="00A65AEB"/>
    <w:rsid w:val="00A66B32"/>
    <w:rsid w:val="00A67E91"/>
    <w:rsid w:val="00A70A4A"/>
    <w:rsid w:val="00A73ACD"/>
    <w:rsid w:val="00A81FC4"/>
    <w:rsid w:val="00A95C1F"/>
    <w:rsid w:val="00A96B35"/>
    <w:rsid w:val="00AA0BFD"/>
    <w:rsid w:val="00AA1619"/>
    <w:rsid w:val="00AA4703"/>
    <w:rsid w:val="00AC2311"/>
    <w:rsid w:val="00AC35BC"/>
    <w:rsid w:val="00AE5D32"/>
    <w:rsid w:val="00AF0B69"/>
    <w:rsid w:val="00B23823"/>
    <w:rsid w:val="00B35306"/>
    <w:rsid w:val="00B35A86"/>
    <w:rsid w:val="00B4015F"/>
    <w:rsid w:val="00B41037"/>
    <w:rsid w:val="00B456FD"/>
    <w:rsid w:val="00B55CB3"/>
    <w:rsid w:val="00B66CCA"/>
    <w:rsid w:val="00B92B70"/>
    <w:rsid w:val="00B93F3A"/>
    <w:rsid w:val="00B95EA2"/>
    <w:rsid w:val="00BA2C08"/>
    <w:rsid w:val="00BB5F71"/>
    <w:rsid w:val="00BC256D"/>
    <w:rsid w:val="00BD361F"/>
    <w:rsid w:val="00BE4124"/>
    <w:rsid w:val="00BE6ADB"/>
    <w:rsid w:val="00C031D9"/>
    <w:rsid w:val="00C05528"/>
    <w:rsid w:val="00C1221F"/>
    <w:rsid w:val="00C20A11"/>
    <w:rsid w:val="00C20DF1"/>
    <w:rsid w:val="00C3119B"/>
    <w:rsid w:val="00C315A1"/>
    <w:rsid w:val="00C456ED"/>
    <w:rsid w:val="00C5120A"/>
    <w:rsid w:val="00C56BAB"/>
    <w:rsid w:val="00C769A5"/>
    <w:rsid w:val="00C91496"/>
    <w:rsid w:val="00C92A74"/>
    <w:rsid w:val="00CB5666"/>
    <w:rsid w:val="00CB5E24"/>
    <w:rsid w:val="00CC1A38"/>
    <w:rsid w:val="00CD392B"/>
    <w:rsid w:val="00CE0A56"/>
    <w:rsid w:val="00CE0B7A"/>
    <w:rsid w:val="00D10141"/>
    <w:rsid w:val="00D168BA"/>
    <w:rsid w:val="00D4182F"/>
    <w:rsid w:val="00D57519"/>
    <w:rsid w:val="00D66F47"/>
    <w:rsid w:val="00D74873"/>
    <w:rsid w:val="00D76822"/>
    <w:rsid w:val="00D96C44"/>
    <w:rsid w:val="00DA55C4"/>
    <w:rsid w:val="00DD177E"/>
    <w:rsid w:val="00DD2646"/>
    <w:rsid w:val="00DE6807"/>
    <w:rsid w:val="00DF3C44"/>
    <w:rsid w:val="00E01D67"/>
    <w:rsid w:val="00E03057"/>
    <w:rsid w:val="00E10C73"/>
    <w:rsid w:val="00E24005"/>
    <w:rsid w:val="00E34C6F"/>
    <w:rsid w:val="00E64903"/>
    <w:rsid w:val="00E66E8A"/>
    <w:rsid w:val="00E75935"/>
    <w:rsid w:val="00E85469"/>
    <w:rsid w:val="00EB777A"/>
    <w:rsid w:val="00EB7F65"/>
    <w:rsid w:val="00EC1A0A"/>
    <w:rsid w:val="00ED3618"/>
    <w:rsid w:val="00EE09BF"/>
    <w:rsid w:val="00EE6BA1"/>
    <w:rsid w:val="00EF3E71"/>
    <w:rsid w:val="00F23157"/>
    <w:rsid w:val="00F24FE8"/>
    <w:rsid w:val="00F35665"/>
    <w:rsid w:val="00F60C3C"/>
    <w:rsid w:val="00F70147"/>
    <w:rsid w:val="00F800E8"/>
    <w:rsid w:val="00F903D9"/>
    <w:rsid w:val="00F92642"/>
    <w:rsid w:val="00FB1887"/>
    <w:rsid w:val="00FB39B1"/>
    <w:rsid w:val="00FB5CEC"/>
    <w:rsid w:val="00FB5ED1"/>
    <w:rsid w:val="00FC443F"/>
    <w:rsid w:val="00FC5154"/>
    <w:rsid w:val="00FC6DB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List Continue 2" w:uiPriority="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968"/>
    <w:pPr>
      <w:bidi/>
    </w:pPr>
    <w:rPr>
      <w:sz w:val="24"/>
      <w:szCs w:val="24"/>
      <w:lang w:eastAsia="he-IL"/>
    </w:rPr>
  </w:style>
  <w:style w:type="paragraph" w:styleId="Heading1">
    <w:name w:val="heading 1"/>
    <w:basedOn w:val="Normal"/>
    <w:next w:val="3"/>
    <w:link w:val="Heading1Char"/>
    <w:autoRedefine/>
    <w:uiPriority w:val="99"/>
    <w:qFormat/>
    <w:rsid w:val="000C3621"/>
    <w:pPr>
      <w:outlineLvl w:val="0"/>
    </w:pPr>
    <w:rPr>
      <w:rFonts w:ascii="Arial" w:hAnsi="Arial" w:cs="Arial"/>
      <w:b/>
      <w:bCs/>
      <w:noProof/>
      <w:sz w:val="28"/>
      <w:szCs w:val="28"/>
      <w:lang w:val="en-GB" w:eastAsia="en-GB"/>
    </w:rPr>
  </w:style>
  <w:style w:type="paragraph" w:styleId="Heading2">
    <w:name w:val="heading 2"/>
    <w:basedOn w:val="Heading1"/>
    <w:next w:val="a"/>
    <w:link w:val="Heading2Char"/>
    <w:autoRedefine/>
    <w:uiPriority w:val="99"/>
    <w:qFormat/>
    <w:rsid w:val="00072025"/>
    <w:pPr>
      <w:ind w:left="144"/>
      <w:outlineLvl w:val="1"/>
    </w:pPr>
    <w:rPr>
      <w:b w:val="0"/>
    </w:rPr>
  </w:style>
  <w:style w:type="paragraph" w:styleId="Heading3">
    <w:name w:val="heading 3"/>
    <w:basedOn w:val="Heading2"/>
    <w:next w:val="3"/>
    <w:link w:val="Heading3Char"/>
    <w:autoRedefine/>
    <w:uiPriority w:val="99"/>
    <w:qFormat/>
    <w:rsid w:val="00C031D9"/>
    <w:pPr>
      <w:ind w:left="288"/>
      <w:outlineLvl w:val="2"/>
    </w:pPr>
    <w:rPr>
      <w:sz w:val="24"/>
      <w:szCs w:val="24"/>
    </w:rPr>
  </w:style>
  <w:style w:type="paragraph" w:styleId="Heading4">
    <w:name w:val="heading 4"/>
    <w:basedOn w:val="Normal"/>
    <w:next w:val="Normal"/>
    <w:link w:val="Heading4Char"/>
    <w:uiPriority w:val="99"/>
    <w:qFormat/>
    <w:rsid w:val="00BB5F7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BB5F7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BB5F7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BB5F71"/>
    <w:pPr>
      <w:numPr>
        <w:ilvl w:val="6"/>
        <w:numId w:val="1"/>
      </w:numPr>
      <w:spacing w:before="240" w:after="60"/>
      <w:outlineLvl w:val="6"/>
    </w:pPr>
  </w:style>
  <w:style w:type="paragraph" w:styleId="Heading8">
    <w:name w:val="heading 8"/>
    <w:basedOn w:val="Normal"/>
    <w:next w:val="Normal"/>
    <w:link w:val="Heading8Char"/>
    <w:uiPriority w:val="99"/>
    <w:qFormat/>
    <w:rsid w:val="00BB5F7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BB5F7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C3621"/>
    <w:rPr>
      <w:rFonts w:ascii="Arial" w:hAnsi="Arial" w:cs="Arial"/>
      <w:b/>
      <w:bCs/>
      <w:noProof/>
      <w:sz w:val="28"/>
      <w:szCs w:val="28"/>
      <w:lang w:val="en-GB" w:eastAsia="en-GB"/>
    </w:rPr>
  </w:style>
  <w:style w:type="character" w:customStyle="1" w:styleId="Heading2Char">
    <w:name w:val="Heading 2 Char"/>
    <w:basedOn w:val="DefaultParagraphFont"/>
    <w:link w:val="Heading2"/>
    <w:uiPriority w:val="9"/>
    <w:semiHidden/>
    <w:rsid w:val="005859D1"/>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semiHidden/>
    <w:rsid w:val="005859D1"/>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
    <w:semiHidden/>
    <w:rsid w:val="005859D1"/>
    <w:rPr>
      <w:rFonts w:asciiTheme="minorHAnsi" w:eastAsiaTheme="minorEastAsia" w:hAnsiTheme="minorHAnsi" w:cstheme="minorBidi"/>
      <w:b/>
      <w:bCs/>
      <w:sz w:val="28"/>
      <w:szCs w:val="28"/>
      <w:lang w:eastAsia="he-IL"/>
    </w:rPr>
  </w:style>
  <w:style w:type="character" w:customStyle="1" w:styleId="Heading5Char">
    <w:name w:val="Heading 5 Char"/>
    <w:basedOn w:val="DefaultParagraphFont"/>
    <w:link w:val="Heading5"/>
    <w:uiPriority w:val="9"/>
    <w:semiHidden/>
    <w:rsid w:val="005859D1"/>
    <w:rPr>
      <w:rFonts w:asciiTheme="minorHAnsi" w:eastAsiaTheme="minorEastAsia" w:hAnsiTheme="minorHAnsi" w:cstheme="minorBidi"/>
      <w:b/>
      <w:bCs/>
      <w:i/>
      <w:iCs/>
      <w:sz w:val="26"/>
      <w:szCs w:val="26"/>
      <w:lang w:eastAsia="he-IL"/>
    </w:rPr>
  </w:style>
  <w:style w:type="character" w:customStyle="1" w:styleId="Heading6Char">
    <w:name w:val="Heading 6 Char"/>
    <w:basedOn w:val="DefaultParagraphFont"/>
    <w:link w:val="Heading6"/>
    <w:uiPriority w:val="9"/>
    <w:semiHidden/>
    <w:rsid w:val="005859D1"/>
    <w:rPr>
      <w:rFonts w:asciiTheme="minorHAnsi" w:eastAsiaTheme="minorEastAsia" w:hAnsiTheme="minorHAnsi" w:cstheme="minorBidi"/>
      <w:b/>
      <w:bCs/>
      <w:lang w:eastAsia="he-IL"/>
    </w:rPr>
  </w:style>
  <w:style w:type="character" w:customStyle="1" w:styleId="Heading7Char">
    <w:name w:val="Heading 7 Char"/>
    <w:basedOn w:val="DefaultParagraphFont"/>
    <w:link w:val="Heading7"/>
    <w:uiPriority w:val="9"/>
    <w:semiHidden/>
    <w:rsid w:val="005859D1"/>
    <w:rPr>
      <w:rFonts w:asciiTheme="minorHAnsi" w:eastAsiaTheme="minorEastAsia" w:hAnsiTheme="minorHAnsi" w:cstheme="minorBidi"/>
      <w:sz w:val="24"/>
      <w:szCs w:val="24"/>
      <w:lang w:eastAsia="he-IL"/>
    </w:rPr>
  </w:style>
  <w:style w:type="character" w:customStyle="1" w:styleId="Heading8Char">
    <w:name w:val="Heading 8 Char"/>
    <w:basedOn w:val="DefaultParagraphFont"/>
    <w:link w:val="Heading8"/>
    <w:uiPriority w:val="9"/>
    <w:semiHidden/>
    <w:rsid w:val="005859D1"/>
    <w:rPr>
      <w:rFonts w:asciiTheme="minorHAnsi" w:eastAsiaTheme="minorEastAsia" w:hAnsiTheme="minorHAnsi" w:cstheme="minorBidi"/>
      <w:i/>
      <w:iCs/>
      <w:sz w:val="24"/>
      <w:szCs w:val="24"/>
      <w:lang w:eastAsia="he-IL"/>
    </w:rPr>
  </w:style>
  <w:style w:type="character" w:customStyle="1" w:styleId="Heading9Char">
    <w:name w:val="Heading 9 Char"/>
    <w:basedOn w:val="DefaultParagraphFont"/>
    <w:link w:val="Heading9"/>
    <w:uiPriority w:val="9"/>
    <w:semiHidden/>
    <w:rsid w:val="005859D1"/>
    <w:rPr>
      <w:rFonts w:asciiTheme="majorHAnsi" w:eastAsiaTheme="majorEastAsia" w:hAnsiTheme="majorHAnsi" w:cstheme="majorBidi"/>
      <w:lang w:eastAsia="he-IL"/>
    </w:rPr>
  </w:style>
  <w:style w:type="paragraph" w:customStyle="1" w:styleId="2">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rFonts w:ascii="Arial" w:hAnsi="Arial" w:cs="Arial"/>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83212"/>
    <w:rPr>
      <w:b/>
      <w:bCs/>
      <w:sz w:val="20"/>
      <w:szCs w:val="20"/>
    </w:rPr>
  </w:style>
  <w:style w:type="paragraph" w:styleId="TOC1">
    <w:name w:val="toc 1"/>
    <w:basedOn w:val="Normal"/>
    <w:next w:val="Normal"/>
    <w:autoRedefine/>
    <w:uiPriority w:val="39"/>
    <w:rsid w:val="000568F1"/>
    <w:pPr>
      <w:bidi w:val="0"/>
      <w:spacing w:before="120" w:after="120"/>
    </w:pPr>
    <w:rPr>
      <w:rFonts w:asciiTheme="minorHAnsi" w:hAnsiTheme="minorHAnsi"/>
      <w:b/>
      <w:bCs/>
      <w:caps/>
      <w:sz w:val="20"/>
      <w:szCs w:val="20"/>
    </w:rPr>
  </w:style>
  <w:style w:type="paragraph" w:styleId="TOC2">
    <w:name w:val="toc 2"/>
    <w:basedOn w:val="Normal"/>
    <w:next w:val="Normal"/>
    <w:autoRedefine/>
    <w:uiPriority w:val="99"/>
    <w:rsid w:val="00A62B8A"/>
    <w:pPr>
      <w:bidi w:val="0"/>
      <w:ind w:left="240"/>
    </w:pPr>
    <w:rPr>
      <w:rFonts w:asciiTheme="minorHAnsi" w:hAnsiTheme="minorHAnsi"/>
      <w:smallCaps/>
      <w:sz w:val="20"/>
      <w:szCs w:val="20"/>
    </w:rPr>
  </w:style>
  <w:style w:type="paragraph" w:styleId="TOC3">
    <w:name w:val="toc 3"/>
    <w:basedOn w:val="Normal"/>
    <w:next w:val="Normal"/>
    <w:autoRedefine/>
    <w:uiPriority w:val="99"/>
    <w:rsid w:val="00A62B8A"/>
    <w:pPr>
      <w:bidi w:val="0"/>
      <w:ind w:left="480"/>
    </w:pPr>
    <w:rPr>
      <w:rFonts w:asciiTheme="minorHAnsi" w:hAnsiTheme="minorHAnsi"/>
      <w:i/>
      <w:iCs/>
      <w:sz w:val="20"/>
      <w:szCs w:val="20"/>
    </w:rPr>
  </w:style>
  <w:style w:type="paragraph" w:styleId="TOC4">
    <w:name w:val="toc 4"/>
    <w:basedOn w:val="Normal"/>
    <w:next w:val="Normal"/>
    <w:autoRedefine/>
    <w:uiPriority w:val="99"/>
    <w:semiHidden/>
    <w:rsid w:val="00A62B8A"/>
    <w:pPr>
      <w:bidi w:val="0"/>
      <w:ind w:left="720"/>
    </w:pPr>
    <w:rPr>
      <w:rFonts w:asciiTheme="minorHAnsi" w:hAnsiTheme="minorHAnsi"/>
      <w:sz w:val="18"/>
      <w:szCs w:val="18"/>
    </w:rPr>
  </w:style>
  <w:style w:type="paragraph" w:styleId="TOC5">
    <w:name w:val="toc 5"/>
    <w:basedOn w:val="Normal"/>
    <w:next w:val="Normal"/>
    <w:autoRedefine/>
    <w:uiPriority w:val="99"/>
    <w:semiHidden/>
    <w:rsid w:val="00A62B8A"/>
    <w:pPr>
      <w:bidi w:val="0"/>
      <w:ind w:left="960"/>
    </w:pPr>
    <w:rPr>
      <w:rFonts w:asciiTheme="minorHAnsi" w:hAnsiTheme="minorHAnsi"/>
      <w:sz w:val="18"/>
      <w:szCs w:val="18"/>
    </w:rPr>
  </w:style>
  <w:style w:type="paragraph" w:styleId="TOC6">
    <w:name w:val="toc 6"/>
    <w:basedOn w:val="Normal"/>
    <w:next w:val="Normal"/>
    <w:autoRedefine/>
    <w:uiPriority w:val="99"/>
    <w:semiHidden/>
    <w:rsid w:val="00A62B8A"/>
    <w:pPr>
      <w:bidi w:val="0"/>
      <w:ind w:left="1200"/>
    </w:pPr>
    <w:rPr>
      <w:rFonts w:asciiTheme="minorHAnsi" w:hAnsiTheme="minorHAnsi"/>
      <w:sz w:val="18"/>
      <w:szCs w:val="18"/>
    </w:rPr>
  </w:style>
  <w:style w:type="paragraph" w:styleId="TOC7">
    <w:name w:val="toc 7"/>
    <w:basedOn w:val="Normal"/>
    <w:next w:val="Normal"/>
    <w:autoRedefine/>
    <w:uiPriority w:val="99"/>
    <w:semiHidden/>
    <w:rsid w:val="00A62B8A"/>
    <w:pPr>
      <w:bidi w:val="0"/>
      <w:ind w:left="1440"/>
    </w:pPr>
    <w:rPr>
      <w:rFonts w:asciiTheme="minorHAnsi" w:hAnsiTheme="minorHAnsi"/>
      <w:sz w:val="18"/>
      <w:szCs w:val="18"/>
    </w:rPr>
  </w:style>
  <w:style w:type="paragraph" w:styleId="TOC8">
    <w:name w:val="toc 8"/>
    <w:basedOn w:val="Normal"/>
    <w:next w:val="Normal"/>
    <w:autoRedefine/>
    <w:uiPriority w:val="99"/>
    <w:semiHidden/>
    <w:rsid w:val="00A62B8A"/>
    <w:pPr>
      <w:bidi w:val="0"/>
      <w:ind w:left="1680"/>
    </w:pPr>
    <w:rPr>
      <w:rFonts w:asciiTheme="minorHAnsi" w:hAnsiTheme="minorHAnsi"/>
      <w:sz w:val="18"/>
      <w:szCs w:val="18"/>
    </w:rPr>
  </w:style>
  <w:style w:type="paragraph" w:styleId="TOC9">
    <w:name w:val="toc 9"/>
    <w:basedOn w:val="Normal"/>
    <w:next w:val="Normal"/>
    <w:autoRedefine/>
    <w:uiPriority w:val="99"/>
    <w:semiHidden/>
    <w:rsid w:val="00A62B8A"/>
    <w:pPr>
      <w:bidi w:val="0"/>
      <w:ind w:left="1920"/>
    </w:pPr>
    <w:rPr>
      <w:rFonts w:asciiTheme="minorHAnsi" w:hAnsiTheme="minorHAns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rsid w:val="00B41037"/>
    <w:pPr>
      <w:spacing w:after="160"/>
      <w:ind w:left="567"/>
      <w:jc w:val="both"/>
    </w:pPr>
    <w:rPr>
      <w:rFonts w:cs="Arial"/>
    </w:rPr>
  </w:style>
  <w:style w:type="paragraph" w:styleId="ListParagraph">
    <w:name w:val="List Paragraph"/>
    <w:basedOn w:val="Normal"/>
    <w:uiPriority w:val="99"/>
    <w:qFormat/>
    <w:rsid w:val="00A95C1F"/>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EE09BF"/>
    <w:rPr>
      <w:i/>
      <w:iCs/>
    </w:rPr>
  </w:style>
  <w:style w:type="character" w:customStyle="1" w:styleId="superscript">
    <w:name w:val="superscript"/>
    <w:basedOn w:val="DefaultParagraphFont"/>
    <w:rsid w:val="00EE09BF"/>
  </w:style>
  <w:style w:type="paragraph" w:customStyle="1" w:styleId="1">
    <w:name w:val="כותרת 1"/>
    <w:next w:val="3"/>
    <w:autoRedefine/>
    <w:rsid w:val="00F903D9"/>
    <w:pPr>
      <w:numPr>
        <w:numId w:val="26"/>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s>
</file>

<file path=word/webSettings.xml><?xml version="1.0" encoding="utf-8"?>
<w:webSettings xmlns:r="http://schemas.openxmlformats.org/officeDocument/2006/relationships" xmlns:w="http://schemas.openxmlformats.org/wordprocessingml/2006/main">
  <w:divs>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research/webagent/focs-2001.pdf" TargetMode="External"/><Relationship Id="rId21" Type="http://schemas.openxmlformats.org/officeDocument/2006/relationships/hyperlink" Target="http://helix.nature.com/webmatters/agents/agents.html" TargetMode="External"/><Relationship Id="rId42" Type="http://schemas.openxmlformats.org/officeDocument/2006/relationships/hyperlink" Target="http://www9.org/w9cdrom/266/266.html" TargetMode="External"/><Relationship Id="rId47" Type="http://schemas.openxmlformats.org/officeDocument/2006/relationships/hyperlink" Target="http://www.cs.brown.edu/people/gopal" TargetMode="External"/><Relationship Id="rId63" Type="http://schemas.openxmlformats.org/officeDocument/2006/relationships/oleObject" Target="embeddings/oleObject3.bin"/><Relationship Id="rId68" Type="http://schemas.openxmlformats.org/officeDocument/2006/relationships/hyperlink" Target="http://www.newbielabs.com/webautomation.html" TargetMode="External"/><Relationship Id="rId84" Type="http://schemas.openxmlformats.org/officeDocument/2006/relationships/image" Target="media/image8.emf"/><Relationship Id="rId89" Type="http://schemas.openxmlformats.org/officeDocument/2006/relationships/hyperlink" Target="http://www8.org/w8-papers/3a-search-query/dynamic/dynamic.html" TargetMode="External"/><Relationship Id="rId7" Type="http://schemas.openxmlformats.org/officeDocument/2006/relationships/endnotes" Target="endnotes.xml"/><Relationship Id="rId71" Type="http://schemas.openxmlformats.org/officeDocument/2006/relationships/hyperlink" Target="http://seleniumhq.org/" TargetMode="External"/><Relationship Id="rId92" Type="http://schemas.openxmlformats.org/officeDocument/2006/relationships/hyperlink" Target="http://www.parc.xerox.com/spl/groups/dynamics/abstracts/InternetEcology/surfing.html" TargetMode="External"/><Relationship Id="rId2" Type="http://schemas.openxmlformats.org/officeDocument/2006/relationships/numbering" Target="numbering.xml"/><Relationship Id="rId16" Type="http://schemas.openxmlformats.org/officeDocument/2006/relationships/hyperlink" Target="http://www.parc.xerox.com/spl/groups/dynamics/abstracts/InternetEcology/storms.htm" TargetMode="External"/><Relationship Id="rId29" Type="http://schemas.openxmlformats.org/officeDocument/2006/relationships/hyperlink" Target="http://www.cs.brown.edu/research/webagent/Hofmann-SIGIR00.pdf" TargetMode="External"/><Relationship Id="rId107" Type="http://schemas.openxmlformats.org/officeDocument/2006/relationships/fontTable" Target="fontTable.xml"/><Relationship Id="rId11" Type="http://schemas.openxmlformats.org/officeDocument/2006/relationships/hyperlink" Target="http://www8.org/w8-papers/5a-search-query/crawling/index.html" TargetMode="External"/><Relationship Id="rId24" Type="http://schemas.openxmlformats.org/officeDocument/2006/relationships/hyperlink" Target="http://theory.stanford.edu/people/raghavan/index.html" TargetMode="External"/><Relationship Id="rId32" Type="http://schemas.openxmlformats.org/officeDocument/2006/relationships/hyperlink" Target="http://en.wikipedia.org/wiki/Trident_%28layout_engine%29" TargetMode="External"/><Relationship Id="rId37" Type="http://schemas.openxmlformats.org/officeDocument/2006/relationships/hyperlink" Target="http://www8.org/w8-papers/4a-search-mining/finding/finding.html" TargetMode="External"/><Relationship Id="rId40" Type="http://schemas.openxmlformats.org/officeDocument/2006/relationships/hyperlink" Target="http://www.parc.xerox.com/spl/groups/dynamics/abstracts/InternetEcology/storms.htm" TargetMode="External"/><Relationship Id="rId45" Type="http://schemas.openxmlformats.org/officeDocument/2006/relationships/hyperlink" Target="http://helix.nature.com/webmatters/agents/agents.html" TargetMode="External"/><Relationship Id="rId53" Type="http://schemas.openxmlformats.org/officeDocument/2006/relationships/hyperlink" Target="http://www.cs.brown.edu/research/webagent/Hofmann-SIGIR00.pdf" TargetMode="External"/><Relationship Id="rId58" Type="http://schemas.openxmlformats.org/officeDocument/2006/relationships/image" Target="media/image3.emf"/><Relationship Id="rId66" Type="http://schemas.openxmlformats.org/officeDocument/2006/relationships/image" Target="media/image7.emf"/><Relationship Id="rId74" Type="http://schemas.openxmlformats.org/officeDocument/2006/relationships/oleObject" Target="embeddings/oleObject6.bin"/><Relationship Id="rId79" Type="http://schemas.openxmlformats.org/officeDocument/2006/relationships/comments" Target="comments.xml"/><Relationship Id="rId87" Type="http://schemas.openxmlformats.org/officeDocument/2006/relationships/hyperlink" Target="http://www.neci.nj.nec.com/~lawrence/papers/search-science98/search-science98.pdf" TargetMode="External"/><Relationship Id="rId102" Type="http://schemas.openxmlformats.org/officeDocument/2006/relationships/hyperlink" Target="http://www.cs.brown.edu/people/eli" TargetMode="Externa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diagramQuickStyle" Target="diagrams/quickStyle1.xml"/><Relationship Id="rId90" Type="http://schemas.openxmlformats.org/officeDocument/2006/relationships/hyperlink" Target="http://www.parc.xerox.com/spl/groups/dynamics/abstracts/InternetEcology/options.html" TargetMode="External"/><Relationship Id="rId95" Type="http://schemas.openxmlformats.org/officeDocument/2006/relationships/hyperlink" Target="http://www8.org/w8-papers/2b-customizing/unintrusive/unintrusive.html" TargetMode="External"/><Relationship Id="rId19" Type="http://schemas.openxmlformats.org/officeDocument/2006/relationships/hyperlink" Target="http://www8.org/w8-papers/2b-customizing/towards/towards.html" TargetMode="External"/><Relationship Id="rId14" Type="http://schemas.openxmlformats.org/officeDocument/2006/relationships/hyperlink" Target="http://www8.org/w8-papers/3a-search-query/dynamic/dynamic.html" TargetMode="External"/><Relationship Id="rId22" Type="http://schemas.openxmlformats.org/officeDocument/2006/relationships/hyperlink" Target="http://www.acm.org/pubs/articles/proceedings/ir/290941/p1-kirsch/p1-kirsch.pdf" TargetMode="External"/><Relationship Id="rId27" Type="http://schemas.openxmlformats.org/officeDocument/2006/relationships/hyperlink" Target="http://www.cs.brown.edu/people/eli" TargetMode="External"/><Relationship Id="rId30" Type="http://schemas.openxmlformats.org/officeDocument/2006/relationships/hyperlink" Target="http://www.cs.brown.edu/people/eli" TargetMode="External"/><Relationship Id="rId35" Type="http://schemas.openxmlformats.org/officeDocument/2006/relationships/hyperlink" Target="http://www8.org/w8-papers/5a-search-query/crawling/index.html" TargetMode="External"/><Relationship Id="rId43" Type="http://schemas.openxmlformats.org/officeDocument/2006/relationships/hyperlink" Target="http://www8.org/w8-papers/2b-customizing/towards/towards.html" TargetMode="External"/><Relationship Id="rId48" Type="http://schemas.openxmlformats.org/officeDocument/2006/relationships/hyperlink" Target="http://theory.stanford.edu/people/raghavan/index.html" TargetMode="External"/><Relationship Id="rId56" Type="http://schemas.openxmlformats.org/officeDocument/2006/relationships/hyperlink" Target="http://en.wikipedia.org/wiki/Trident_%28layout_engine%29" TargetMode="External"/><Relationship Id="rId64" Type="http://schemas.openxmlformats.org/officeDocument/2006/relationships/image" Target="media/image6.emf"/><Relationship Id="rId69" Type="http://schemas.openxmlformats.org/officeDocument/2006/relationships/hyperlink" Target="http://wareseeker.com/publisher/imacros-website-testing-and-we/38865/" TargetMode="External"/><Relationship Id="rId77" Type="http://schemas.openxmlformats.org/officeDocument/2006/relationships/oleObject" Target="embeddings/oleObject9.bin"/><Relationship Id="rId100" Type="http://schemas.openxmlformats.org/officeDocument/2006/relationships/hyperlink" Target="http://www.cs.brown.edu/people/eli" TargetMode="External"/><Relationship Id="rId105" Type="http://schemas.openxmlformats.org/officeDocument/2006/relationships/hyperlink" Target="http://www.cs.brown.edu/people/eli" TargetMode="External"/><Relationship Id="rId8" Type="http://schemas.openxmlformats.org/officeDocument/2006/relationships/image" Target="media/image1.jpeg"/><Relationship Id="rId51" Type="http://schemas.openxmlformats.org/officeDocument/2006/relationships/hyperlink" Target="http://www.cs.brown.edu/people/eli" TargetMode="External"/><Relationship Id="rId72" Type="http://schemas.openxmlformats.org/officeDocument/2006/relationships/hyperlink" Target="http://www.ibm.com/software/awdtools/tester/functional/index.html" TargetMode="External"/><Relationship Id="rId80" Type="http://schemas.openxmlformats.org/officeDocument/2006/relationships/diagramData" Target="diagrams/data1.xml"/><Relationship Id="rId85" Type="http://schemas.openxmlformats.org/officeDocument/2006/relationships/hyperlink" Target="http://www.cs.cornell.edu/home/kleinber/auth.pdf" TargetMode="External"/><Relationship Id="rId93" Type="http://schemas.openxmlformats.org/officeDocument/2006/relationships/hyperlink" Target="http://www9.org/w9cdrom/266/266.html" TargetMode="External"/><Relationship Id="rId98" Type="http://schemas.openxmlformats.org/officeDocument/2006/relationships/hyperlink" Target="http://www.cs.brown.edu/people/gopal" TargetMode="External"/><Relationship Id="rId3" Type="http://schemas.openxmlformats.org/officeDocument/2006/relationships/styles" Target="styles.xml"/><Relationship Id="rId12" Type="http://schemas.openxmlformats.org/officeDocument/2006/relationships/hyperlink" Target="http://www.neci.nj.nec.com/~lawrence/papers/search-science98/search-science98.pdf" TargetMode="External"/><Relationship Id="rId17" Type="http://schemas.openxmlformats.org/officeDocument/2006/relationships/hyperlink" Target="http://www.parc.xerox.com/spl/groups/dynamics/abstracts/InternetEcology/surfing.html" TargetMode="External"/><Relationship Id="rId25" Type="http://schemas.openxmlformats.org/officeDocument/2006/relationships/hyperlink" Target="http://www.cs.brown.edu/people/eli" TargetMode="External"/><Relationship Id="rId33" Type="http://schemas.openxmlformats.org/officeDocument/2006/relationships/hyperlink" Target="http://msdn.microsoft.com/en-us/magazine/cc163723.aspx" TargetMode="External"/><Relationship Id="rId38" Type="http://schemas.openxmlformats.org/officeDocument/2006/relationships/hyperlink" Target="http://www8.org/w8-papers/3a-search-query/dynamic/dynamic.html" TargetMode="External"/><Relationship Id="rId46" Type="http://schemas.openxmlformats.org/officeDocument/2006/relationships/hyperlink" Target="http://www.acm.org/pubs/articles/proceedings/ir/290941/p1-kirsch/p1-kirsch.pdf" TargetMode="External"/><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hyperlink" Target="http://www.cs.brown.edu/research/webagent/pods-2000.pdf" TargetMode="External"/><Relationship Id="rId108" Type="http://schemas.openxmlformats.org/officeDocument/2006/relationships/theme" Target="theme/theme1.xml"/><Relationship Id="rId20" Type="http://schemas.openxmlformats.org/officeDocument/2006/relationships/hyperlink" Target="http://www8.org/w8-papers/2b-customizing/unintrusive/unintrusive.html" TargetMode="External"/><Relationship Id="rId41" Type="http://schemas.openxmlformats.org/officeDocument/2006/relationships/hyperlink" Target="http://www.parc.xerox.com/spl/groups/dynamics/abstracts/InternetEcology/surfing.html" TargetMode="External"/><Relationship Id="rId54" Type="http://schemas.openxmlformats.org/officeDocument/2006/relationships/hyperlink" Target="http://www.cs.brown.edu/people/eli" TargetMode="External"/><Relationship Id="rId62" Type="http://schemas.openxmlformats.org/officeDocument/2006/relationships/image" Target="media/image5.emf"/><Relationship Id="rId70" Type="http://schemas.openxmlformats.org/officeDocument/2006/relationships/hyperlink" Target="http://www.irobotsoft.com" TargetMode="External"/><Relationship Id="rId75" Type="http://schemas.openxmlformats.org/officeDocument/2006/relationships/oleObject" Target="embeddings/oleObject7.bin"/><Relationship Id="rId83" Type="http://schemas.openxmlformats.org/officeDocument/2006/relationships/diagramColors" Target="diagrams/colors1.xml"/><Relationship Id="rId88" Type="http://schemas.openxmlformats.org/officeDocument/2006/relationships/hyperlink" Target="http://www8.org/w8-papers/4a-search-mining/finding/finding.html" TargetMode="External"/><Relationship Id="rId91" Type="http://schemas.openxmlformats.org/officeDocument/2006/relationships/hyperlink" Target="http://www.parc.xerox.com/spl/groups/dynamics/abstracts/InternetEcology/storms.htm" TargetMode="External"/><Relationship Id="rId96" Type="http://schemas.openxmlformats.org/officeDocument/2006/relationships/hyperlink" Target="http://helix.nature.com/webmatters/agents/agen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parc.xerox.com/spl/groups/dynamics/abstracts/InternetEcology/options.html" TargetMode="External"/><Relationship Id="rId23" Type="http://schemas.openxmlformats.org/officeDocument/2006/relationships/hyperlink" Target="http://www.cs.brown.edu/people/gopal" TargetMode="External"/><Relationship Id="rId28" Type="http://schemas.openxmlformats.org/officeDocument/2006/relationships/hyperlink" Target="http://www.cs.brown.edu/research/webagent/pods-2000.pdf" TargetMode="External"/><Relationship Id="rId36" Type="http://schemas.openxmlformats.org/officeDocument/2006/relationships/hyperlink" Target="http://www.neci.nj.nec.com/~lawrence/papers/search-science98/search-science98.pdf" TargetMode="External"/><Relationship Id="rId49" Type="http://schemas.openxmlformats.org/officeDocument/2006/relationships/hyperlink" Target="http://www.cs.brown.edu/people/eli" TargetMode="External"/><Relationship Id="rId57" Type="http://schemas.openxmlformats.org/officeDocument/2006/relationships/hyperlink" Target="http://msdn.microsoft.com/en-us/magazine/cc163723.aspx" TargetMode="External"/><Relationship Id="rId106" Type="http://schemas.openxmlformats.org/officeDocument/2006/relationships/hyperlink" Target="http://www.cs.brown.edu/research/webagent/focs-2000.pdf" TargetMode="External"/><Relationship Id="rId10" Type="http://schemas.openxmlformats.org/officeDocument/2006/relationships/hyperlink" Target="http://www.cs.cornell.edu/home/kleinber/auth.pdf" TargetMode="External"/><Relationship Id="rId31" Type="http://schemas.openxmlformats.org/officeDocument/2006/relationships/hyperlink" Target="http://www.cs.brown.edu/research/webagent/focs-2000.pdf" TargetMode="External"/><Relationship Id="rId44" Type="http://schemas.openxmlformats.org/officeDocument/2006/relationships/hyperlink" Target="http://www8.org/w8-papers/2b-customizing/unintrusive/unintrusive.html" TargetMode="External"/><Relationship Id="rId52" Type="http://schemas.openxmlformats.org/officeDocument/2006/relationships/hyperlink" Target="http://www.cs.brown.edu/research/webagent/pods-2000.pdf" TargetMode="External"/><Relationship Id="rId60" Type="http://schemas.openxmlformats.org/officeDocument/2006/relationships/image" Target="media/image4.emf"/><Relationship Id="rId65" Type="http://schemas.openxmlformats.org/officeDocument/2006/relationships/oleObject" Target="embeddings/oleObject4.bin"/><Relationship Id="rId73" Type="http://schemas.openxmlformats.org/officeDocument/2006/relationships/hyperlink" Target="http://mercuryquicktestprofessional.blogspot.com/" TargetMode="External"/><Relationship Id="rId78" Type="http://schemas.openxmlformats.org/officeDocument/2006/relationships/oleObject" Target="embeddings/oleObject10.bin"/><Relationship Id="rId81" Type="http://schemas.openxmlformats.org/officeDocument/2006/relationships/diagramLayout" Target="diagrams/layout1.xml"/><Relationship Id="rId86" Type="http://schemas.openxmlformats.org/officeDocument/2006/relationships/hyperlink" Target="http://www8.org/w8-papers/5a-search-query/crawling/index.html" TargetMode="External"/><Relationship Id="rId94" Type="http://schemas.openxmlformats.org/officeDocument/2006/relationships/hyperlink" Target="http://www8.org/w8-papers/2b-customizing/towards/towards.html" TargetMode="External"/><Relationship Id="rId99" Type="http://schemas.openxmlformats.org/officeDocument/2006/relationships/hyperlink" Target="http://theory.stanford.edu/people/raghavan/index.html" TargetMode="External"/><Relationship Id="rId101" Type="http://schemas.openxmlformats.org/officeDocument/2006/relationships/hyperlink" Target="http://www.cs.brown.edu/research/webagent/focs-2001.pdf" TargetMode="Externa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8.org/w8-papers/4a-search-mining/finding/finding.html" TargetMode="External"/><Relationship Id="rId18" Type="http://schemas.openxmlformats.org/officeDocument/2006/relationships/hyperlink" Target="http://www9.org/w9cdrom/266/266.html" TargetMode="External"/><Relationship Id="rId39" Type="http://schemas.openxmlformats.org/officeDocument/2006/relationships/hyperlink" Target="http://www.parc.xerox.com/spl/groups/dynamics/abstracts/InternetEcology/options.html" TargetMode="External"/><Relationship Id="rId34" Type="http://schemas.openxmlformats.org/officeDocument/2006/relationships/hyperlink" Target="http://www.cs.cornell.edu/home/kleinber/auth.pdf" TargetMode="External"/><Relationship Id="rId50" Type="http://schemas.openxmlformats.org/officeDocument/2006/relationships/hyperlink" Target="http://www.cs.brown.edu/research/webagent/focs-2001.pdf" TargetMode="External"/><Relationship Id="rId55" Type="http://schemas.openxmlformats.org/officeDocument/2006/relationships/hyperlink" Target="http://www.cs.brown.edu/research/webagent/focs-2000.pdf" TargetMode="External"/><Relationship Id="rId76" Type="http://schemas.openxmlformats.org/officeDocument/2006/relationships/oleObject" Target="embeddings/oleObject8.bin"/><Relationship Id="rId97" Type="http://schemas.openxmlformats.org/officeDocument/2006/relationships/hyperlink" Target="http://www.acm.org/pubs/articles/proceedings/ir/290941/p1-kirsch/p1-kirsch.pdf" TargetMode="External"/><Relationship Id="rId104" Type="http://schemas.openxmlformats.org/officeDocument/2006/relationships/hyperlink" Target="http://www.cs.brown.edu/research/webagent/Hofmann-SIGIR00.pdf"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D58BD4EA-FE0A-406D-83AD-C2C3B838E030}" type="presOf" srcId="{66296CF0-8269-4E8C-B96C-B74FEB524570}" destId="{3045B9F7-A0B1-40E1-8A71-B4F0D8430282}" srcOrd="1" destOrd="0" presId="urn:microsoft.com/office/officeart/2005/8/layout/orgChart1"/>
    <dgm:cxn modelId="{E529AC4E-9A8A-4225-8A2C-6F6C3337E372}" type="presOf" srcId="{A11D8D12-0D85-4815-B071-D826147803C9}" destId="{14D7B720-8B38-42EF-AAF6-88C784BED8C8}" srcOrd="0" destOrd="0" presId="urn:microsoft.com/office/officeart/2005/8/layout/orgChart1"/>
    <dgm:cxn modelId="{5E9C789F-E60F-44E1-9A19-2F5D49BF0A84}" type="presOf" srcId="{8307956A-9965-4F1D-B8A9-33B56B497E7B}" destId="{361B0747-6B1E-4FD4-906A-847C5ADEC453}" srcOrd="1" destOrd="0" presId="urn:microsoft.com/office/officeart/2005/8/layout/orgChart1"/>
    <dgm:cxn modelId="{98B29140-DBF3-407A-98AD-CABC6F46AE49}" type="presOf" srcId="{7B3D8A37-756D-45FB-856E-6E7FDAA0D6D9}" destId="{FFC2C706-ECED-4ED6-8072-720BCF4C043A}" srcOrd="1"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5AF43ACA-E6E3-458B-ADB1-5C3B9D5667C9}" srcId="{3B250C00-8ADF-421F-833C-290495D7300F}" destId="{D09F5C13-1589-4C17-A564-D91EC53129E8}" srcOrd="0" destOrd="0" parTransId="{1943521B-DAEC-437B-BB94-484C35D7744D}" sibTransId="{41FFBE3E-AABB-47E3-8B1D-45EF824050D5}"/>
    <dgm:cxn modelId="{DA7DD9E2-8705-4915-9A36-9BD4BDB13B56}" type="presOf" srcId="{CEADB5CF-83C2-49E8-87C7-1AB87E79EB0E}" destId="{F19C9902-E591-4DB3-B840-65D7B9A317C8}" srcOrd="0" destOrd="0" presId="urn:microsoft.com/office/officeart/2005/8/layout/orgChart1"/>
    <dgm:cxn modelId="{42FB31D4-2CF0-4874-B4E1-57DFD3CDA0B3}" type="presOf" srcId="{C9EF8ED2-B260-4671-BB4D-BFDD61DB5AEB}" destId="{866FCAA0-D9B0-4CD0-9343-C87DA1A58CB5}" srcOrd="1" destOrd="0" presId="urn:microsoft.com/office/officeart/2005/8/layout/orgChart1"/>
    <dgm:cxn modelId="{50E626A2-4A9F-4E86-BD65-3FB504C13B5D}" type="presOf" srcId="{ADCD1D3A-E67C-4D4F-8290-1E3DD231FAE0}" destId="{D6EEA94A-E3B7-4937-B8A8-9E54CA20FA9D}"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1E23DBB0-7044-4012-9F32-4B9E6E459ABA}" type="presOf" srcId="{C1981C3F-34CB-4BC7-928F-9EADDE9F91FE}" destId="{4BD32842-EE07-4047-9024-FD0D02C36C5E}" srcOrd="1"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078429AE-8B44-47B7-9280-7B795A3CD436}" type="presOf" srcId="{9062F9DE-9436-44A3-BFA2-F0CEB65640EA}" destId="{572F994B-8B64-4F4A-BE76-81D0E61C9C0A}" srcOrd="0" destOrd="0" presId="urn:microsoft.com/office/officeart/2005/8/layout/orgChart1"/>
    <dgm:cxn modelId="{1C47FC8D-C199-4F0D-8F0F-07F244E1CB79}" type="presOf" srcId="{B823D977-8B22-46A3-B6CB-120DAB08D8E1}" destId="{C20DEDAE-82BD-4EA5-AE7E-7EFAC5BAFBE1}" srcOrd="0" destOrd="0" presId="urn:microsoft.com/office/officeart/2005/8/layout/orgChart1"/>
    <dgm:cxn modelId="{2799863F-AE81-4231-871B-300808DCD2B2}" type="presOf" srcId="{3CBC95DD-7B3C-4224-A59A-ECAB6DC5454F}" destId="{B8679FED-795A-4999-814E-EB463539FABB}" srcOrd="0" destOrd="0" presId="urn:microsoft.com/office/officeart/2005/8/layout/orgChart1"/>
    <dgm:cxn modelId="{746C6C56-E1C1-482A-B7BB-AB354C915ACA}" type="presOf" srcId="{6D1F70DE-A21D-4A31-954C-11A2F118D517}" destId="{20030635-8A1A-4644-90F4-62B69FA0B9A7}" srcOrd="1" destOrd="0" presId="urn:microsoft.com/office/officeart/2005/8/layout/orgChart1"/>
    <dgm:cxn modelId="{2538B5AB-378D-4ED3-B818-FEC9F02429EE}" type="presOf" srcId="{7F9F1193-463C-4603-B98E-C1C5E368F115}" destId="{AF46871B-64E6-4846-B7BE-E6540EBA5143}" srcOrd="0" destOrd="0" presId="urn:microsoft.com/office/officeart/2005/8/layout/orgChart1"/>
    <dgm:cxn modelId="{FFC54FA3-8E84-4264-8DCD-154DE63A63E8}" type="presOf" srcId="{EBCB7ADE-3D24-4DD5-9CE0-A636154E983D}" destId="{E29BFD84-2709-4CEA-AA08-036238243CAF}" srcOrd="0" destOrd="0" presId="urn:microsoft.com/office/officeart/2005/8/layout/orgChart1"/>
    <dgm:cxn modelId="{A1F1A770-782E-4860-8F4B-EF9B9B9B1815}" type="presOf" srcId="{91F4551C-2225-46A6-907F-CE910EE4EA28}" destId="{433EF805-A7F5-46AA-A349-A057B312E3F4}" srcOrd="1" destOrd="0" presId="urn:microsoft.com/office/officeart/2005/8/layout/orgChart1"/>
    <dgm:cxn modelId="{1BE4C14B-FD98-4139-B62C-0EECB51004F2}" type="presOf" srcId="{66296CF0-8269-4E8C-B96C-B74FEB524570}" destId="{FF9FDF31-E0F0-4E79-BB67-56C6DF657E6A}" srcOrd="0" destOrd="0" presId="urn:microsoft.com/office/officeart/2005/8/layout/orgChart1"/>
    <dgm:cxn modelId="{906A956E-B811-4FE6-86E8-52D0DA6FF261}" type="presOf" srcId="{11CB7888-5FD2-4BBD-905B-E47C6E737A72}" destId="{3687CDAB-BF07-4DF0-91FD-6CF8D8EF11D7}"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C7EDE37B-6314-4078-9CAE-0DEB8E8F701F}" srcId="{FF4B91A4-484F-414D-AB3C-D907A9393D3B}" destId="{52017864-683C-484B-B647-30077F39C51E}" srcOrd="0" destOrd="0" parTransId="{0865B5F7-B4AD-4319-9A4E-458FF5B7203D}" sibTransId="{F6CD910A-6259-4804-93A5-15EC1B27D4D9}"/>
    <dgm:cxn modelId="{CA550403-2387-4FFD-8AE4-A2D204D34C54}" srcId="{EBCB7ADE-3D24-4DD5-9CE0-A636154E983D}" destId="{3B250C00-8ADF-421F-833C-290495D7300F}" srcOrd="1" destOrd="0" parTransId="{C504F9B7-7C71-48BB-8319-F180E25304C5}" sibTransId="{CC1D54DD-01C5-48A5-9004-218934FA00FE}"/>
    <dgm:cxn modelId="{4F17BBF1-1530-4E03-A902-B2E5E510174C}" srcId="{3CBC95DD-7B3C-4224-A59A-ECAB6DC5454F}" destId="{F6FA7CC5-2F06-4A9D-9293-EA18095D4568}" srcOrd="2" destOrd="0" parTransId="{DCD3FFDF-799D-4A8C-8709-6617AAF83DE0}" sibTransId="{C79AEC8D-4A8A-448A-BB40-3833E9348138}"/>
    <dgm:cxn modelId="{9FFD5D1F-85B9-41FE-96D8-5FBB11456643}" srcId="{3B250C00-8ADF-421F-833C-290495D7300F}" destId="{D789610D-9BC3-4CAA-86C1-79E465153F97}" srcOrd="1" destOrd="0" parTransId="{E51C451F-79E5-44F8-8E11-7C106A4546EC}" sibTransId="{17D51667-0719-4DEB-A682-B6BF6753D3F0}"/>
    <dgm:cxn modelId="{606DE9A3-2D62-4EEA-BC00-9DB6AFD6046D}" type="presOf" srcId="{DA419E29-F721-4CBA-91D7-62F8DAA967CD}" destId="{787A3D8A-D149-4BE7-83CE-4AE036609E92}" srcOrd="1" destOrd="0" presId="urn:microsoft.com/office/officeart/2005/8/layout/orgChart1"/>
    <dgm:cxn modelId="{62E3B62B-A766-4D76-BF7F-CD7B63D93B80}" type="presOf" srcId="{FD8C9577-6260-4B4B-8556-B345E489682F}" destId="{EC01FDFF-7602-413D-AEC2-21892FB76B51}" srcOrd="0" destOrd="0" presId="urn:microsoft.com/office/officeart/2005/8/layout/orgChart1"/>
    <dgm:cxn modelId="{DA8FFEB4-E818-403D-92E3-9C8526EC8560}" type="presOf" srcId="{DCD3FFDF-799D-4A8C-8709-6617AAF83DE0}" destId="{7AF87451-6021-4640-9C8D-13D16A09B7BC}" srcOrd="0" destOrd="0" presId="urn:microsoft.com/office/officeart/2005/8/layout/orgChart1"/>
    <dgm:cxn modelId="{38FCF530-FB74-4583-9FC3-B63409C3E4CF}" type="presOf" srcId="{91F4551C-2225-46A6-907F-CE910EE4EA28}" destId="{E9F5420C-8A03-4328-A77C-F27E2FF6D55A}" srcOrd="0" destOrd="0" presId="urn:microsoft.com/office/officeart/2005/8/layout/orgChart1"/>
    <dgm:cxn modelId="{1A39FE62-DC22-4383-B960-C514280390F9}" type="presOf" srcId="{E51C451F-79E5-44F8-8E11-7C106A4546EC}" destId="{D3DD560B-A948-49B7-B526-7AF15B1B9D4E}" srcOrd="0" destOrd="0" presId="urn:microsoft.com/office/officeart/2005/8/layout/orgChart1"/>
    <dgm:cxn modelId="{36BE2079-EB80-44CD-93F2-35732784C8BB}" type="presOf" srcId="{B823D977-8B22-46A3-B6CB-120DAB08D8E1}" destId="{5AF72ACF-E735-4EDE-AC99-16EC3337DF9E}" srcOrd="1" destOrd="0" presId="urn:microsoft.com/office/officeart/2005/8/layout/orgChart1"/>
    <dgm:cxn modelId="{0F8EEC2E-02B7-49FB-AEA7-7B67132FD937}" srcId="{66296CF0-8269-4E8C-B96C-B74FEB524570}" destId="{B823D977-8B22-46A3-B6CB-120DAB08D8E1}" srcOrd="1" destOrd="0" parTransId="{99792D08-ED4D-453F-8EEC-4EEDB0965D35}" sibTransId="{C8FD0ED9-CCC8-497E-B8D6-2295052D69B4}"/>
    <dgm:cxn modelId="{4A7C273C-6DE7-4891-8993-B610EA138B79}" type="presOf" srcId="{522C9B76-4306-4FEF-81BF-FA059AFB608F}" destId="{4925A729-4399-4A27-8143-AF2A2BB04DEE}" srcOrd="0" destOrd="0" presId="urn:microsoft.com/office/officeart/2005/8/layout/orgChart1"/>
    <dgm:cxn modelId="{FED28AA4-95CE-4C84-9905-E5F7C6898B7A}" type="presOf" srcId="{6D1F70DE-A21D-4A31-954C-11A2F118D517}" destId="{6B0E9E0C-D03D-4FE5-856D-481341C50F3E}"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00D4C91E-8247-41DB-8006-E1C8C7D09543}" type="presOf" srcId="{F4CFA116-9483-4801-A677-8E0C03BCB787}" destId="{DC8CF87F-45E9-45DE-9FF9-D83C6444675A}" srcOrd="0" destOrd="0" presId="urn:microsoft.com/office/officeart/2005/8/layout/orgChart1"/>
    <dgm:cxn modelId="{604A0553-5A79-4AEE-AF27-B2733A995725}" type="presOf" srcId="{FF4B91A4-484F-414D-AB3C-D907A9393D3B}" destId="{ADD74B38-DF6C-4EA9-9F89-C3587F2008C5}" srcOrd="1" destOrd="0" presId="urn:microsoft.com/office/officeart/2005/8/layout/orgChart1"/>
    <dgm:cxn modelId="{0360D8C8-1AAB-41DC-B6A4-A3D49D3BB052}" type="presOf" srcId="{F6FA7CC5-2F06-4A9D-9293-EA18095D4568}" destId="{DE82BCA9-8111-411F-899B-280580A3E1AA}" srcOrd="0" destOrd="0" presId="urn:microsoft.com/office/officeart/2005/8/layout/orgChart1"/>
    <dgm:cxn modelId="{071A9A00-86E2-41AE-BCE1-1AF26CCD7AE8}" srcId="{F4CFA116-9483-4801-A677-8E0C03BCB787}" destId="{EBCB7ADE-3D24-4DD5-9CE0-A636154E983D}" srcOrd="2" destOrd="0" parTransId="{CEADB5CF-83C2-49E8-87C7-1AB87E79EB0E}" sibTransId="{BFA16ACA-8FAC-4196-8BAA-6AAD6FF85417}"/>
    <dgm:cxn modelId="{1CB2DD38-07BD-4D33-B59F-1164D5FDF258}" srcId="{1E0C06D5-A3E5-4724-A62D-8207A36D984F}" destId="{8A856B5D-5C5D-4AD2-B6D7-AA222BCD795F}" srcOrd="0" destOrd="0" parTransId="{11CB7888-5FD2-4BBD-905B-E47C6E737A72}" sibTransId="{5D7BC669-6DA3-4859-9490-168E128A12F4}"/>
    <dgm:cxn modelId="{DFA56BFB-27B4-4214-B25F-9A164D4D3949}" type="presOf" srcId="{F9306D67-988E-4301-9840-670166749096}" destId="{404CE6F8-1DC9-4578-94B7-7B0040A322AB}" srcOrd="0"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E43782B2-D985-49E5-B1CF-AE81DC525683}" srcId="{F6FA7CC5-2F06-4A9D-9293-EA18095D4568}" destId="{94B4DF6B-E590-47DF-B382-5536FCD1D922}" srcOrd="0" destOrd="0" parTransId="{7F9F1193-463C-4603-B98E-C1C5E368F115}" sibTransId="{3BFA4DFF-F705-4110-B613-CFFA6BFE44AD}"/>
    <dgm:cxn modelId="{749543F1-0E0E-4134-8193-711767561791}" type="presOf" srcId="{52017864-683C-484B-B647-30077F39C51E}" destId="{5790CD1E-D65E-4C02-9001-B1A9B96B0C03}" srcOrd="1" destOrd="0" presId="urn:microsoft.com/office/officeart/2005/8/layout/orgChart1"/>
    <dgm:cxn modelId="{2986D02C-2A2A-430D-B7A0-B0502C4E3840}" type="presOf" srcId="{D09F5C13-1589-4C17-A564-D91EC53129E8}" destId="{64C1C4B8-9499-470A-93F5-38B135D91AA7}" srcOrd="0" destOrd="0" presId="urn:microsoft.com/office/officeart/2005/8/layout/orgChart1"/>
    <dgm:cxn modelId="{7A27A077-D4C6-4B19-B7CB-E428097CE711}" type="presOf" srcId="{D09F5C13-1589-4C17-A564-D91EC53129E8}" destId="{000C82F5-14A2-4AFA-A8B4-6E2FB9B4E885}" srcOrd="1" destOrd="0" presId="urn:microsoft.com/office/officeart/2005/8/layout/orgChart1"/>
    <dgm:cxn modelId="{9045D1E9-43CC-4524-B39F-B5A648A93DE3}" type="presOf" srcId="{685ABEF1-0F70-4521-A95E-6A03BFC3E1E2}" destId="{CB34DD40-DA62-40AF-B9D4-22EDBCE4AB93}" srcOrd="1" destOrd="0" presId="urn:microsoft.com/office/officeart/2005/8/layout/orgChart1"/>
    <dgm:cxn modelId="{7AFC506B-1D35-4047-85B0-91AF59672EEC}" type="presOf" srcId="{24C673CB-2B23-4D5C-A338-E91FD11EDCFE}" destId="{258A033C-91C8-40D1-905D-6DA0D44F4A8C}" srcOrd="1" destOrd="0" presId="urn:microsoft.com/office/officeart/2005/8/layout/orgChart1"/>
    <dgm:cxn modelId="{6418356A-358E-4623-9A1F-BA28AAE1D14E}" type="presOf" srcId="{080ED32B-5195-4C36-9DB9-994050BD7E20}" destId="{B7B7D350-C4AB-443D-AAD2-B1F6B55ED3B1}" srcOrd="0" destOrd="0" presId="urn:microsoft.com/office/officeart/2005/8/layout/orgChart1"/>
    <dgm:cxn modelId="{31E7757F-C8D8-4A71-A697-7775271D50B0}" type="presOf" srcId="{D789610D-9BC3-4CAA-86C1-79E465153F97}" destId="{9568E2FD-6250-4100-BBB9-E735D941FEB7}"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04323578-819B-4D14-84BC-857CFF4E8852}" type="presOf" srcId="{3236D966-39A0-4905-8FBB-E18B9030FAE2}" destId="{4B2D9F17-6594-409F-8FE7-10321F2CF873}" srcOrd="0" destOrd="0" presId="urn:microsoft.com/office/officeart/2005/8/layout/orgChart1"/>
    <dgm:cxn modelId="{672D963D-1D55-4EAB-8D9B-594E41F05BE8}" type="presOf" srcId="{FC3CC6EE-ACFE-421F-933D-A8681485FAA7}" destId="{14572938-DA58-453F-B775-41A08C52A0B9}" srcOrd="0" destOrd="0" presId="urn:microsoft.com/office/officeart/2005/8/layout/orgChart1"/>
    <dgm:cxn modelId="{648770F1-EEB4-4BFC-9AD4-FB2EC218EC57}" type="presOf" srcId="{EBD7235F-E4ED-4B01-81A4-556E90F4B78A}" destId="{4E6E3E8F-A4B1-4CBB-9110-3792B8887F62}" srcOrd="1" destOrd="0" presId="urn:microsoft.com/office/officeart/2005/8/layout/orgChart1"/>
    <dgm:cxn modelId="{03A9C22A-6253-479B-9F1A-5FC9D2AD53A4}" type="presOf" srcId="{EBD7235F-E4ED-4B01-81A4-556E90F4B78A}" destId="{22558DD8-0E2D-471E-B4B9-DC1D1D0FA6C1}" srcOrd="0"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D7EDF6A1-C868-4ADA-8035-4603B6F6EB77}" type="presOf" srcId="{525380A2-1E67-4386-A52E-ABB6F64C5ACA}" destId="{77D6C985-292C-48F5-B723-0931C6B6FC29}" srcOrd="0" destOrd="0" presId="urn:microsoft.com/office/officeart/2005/8/layout/orgChart1"/>
    <dgm:cxn modelId="{FAEC9410-81E7-4E16-838C-8123BBB9205B}" type="presOf" srcId="{6B591389-9B8F-4268-8AC9-5EB4C52841C4}" destId="{74D790BE-ECB8-4721-AB72-3D76F1AA63CE}" srcOrd="0" destOrd="0" presId="urn:microsoft.com/office/officeart/2005/8/layout/orgChart1"/>
    <dgm:cxn modelId="{BE93A28F-5013-4E4B-AA6D-C8F5CB277FD9}" type="presOf" srcId="{650A6658-5256-4E74-96A2-1AD23A2B987C}" destId="{AEB0A44D-DF4C-46A8-83A6-9BACCB4FB25D}" srcOrd="0" destOrd="0" presId="urn:microsoft.com/office/officeart/2005/8/layout/orgChart1"/>
    <dgm:cxn modelId="{23193AA2-6797-4C17-90D6-2482E0CE1431}" type="presOf" srcId="{DA419E29-F721-4CBA-91D7-62F8DAA967CD}" destId="{7F59DC9C-780D-455A-ACF2-8A987AFE3373}" srcOrd="0" destOrd="0" presId="urn:microsoft.com/office/officeart/2005/8/layout/orgChart1"/>
    <dgm:cxn modelId="{8D2A2C4A-6669-4DBA-BBA2-EC6CD0D67BB7}" type="presOf" srcId="{94B4DF6B-E590-47DF-B382-5536FCD1D922}" destId="{8732ADDF-A947-4407-A208-B63ABE53B5FA}" srcOrd="1" destOrd="0" presId="urn:microsoft.com/office/officeart/2005/8/layout/orgChart1"/>
    <dgm:cxn modelId="{96179516-3B36-4A42-AFBA-62F6E5F5DA6A}" type="presOf" srcId="{1E0C06D5-A3E5-4724-A62D-8207A36D984F}" destId="{4DA3165B-B314-4B6E-A439-241C51AF2A2F}" srcOrd="1" destOrd="0" presId="urn:microsoft.com/office/officeart/2005/8/layout/orgChart1"/>
    <dgm:cxn modelId="{2823C38C-2581-4B45-A06C-22795C7DFD2B}" type="presOf" srcId="{C504F9B7-7C71-48BB-8319-F180E25304C5}" destId="{A6E8FA85-B864-4604-A354-4D55DC3D63E5}" srcOrd="0" destOrd="0" presId="urn:microsoft.com/office/officeart/2005/8/layout/orgChart1"/>
    <dgm:cxn modelId="{6F3C3DD0-9033-4857-91B9-6AF6ED75D709}" type="presOf" srcId="{D789610D-9BC3-4CAA-86C1-79E465153F97}" destId="{5F161EBA-BA1D-4DCA-A079-51A63AB991BA}" srcOrd="1" destOrd="0" presId="urn:microsoft.com/office/officeart/2005/8/layout/orgChart1"/>
    <dgm:cxn modelId="{9170AAD3-5EF9-444B-AC21-2AB2E57C9DED}" type="presOf" srcId="{02478D07-FD32-4680-9B12-F881F61AB74A}" destId="{58337B70-782D-467E-B2BB-9B59AC008DD5}" srcOrd="1"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5BFF6D42-2090-4040-852A-AAFB12744591}" type="presOf" srcId="{A11D8D12-0D85-4815-B071-D826147803C9}" destId="{4D72F34F-178F-4CC2-80C5-17D8C631EE02}" srcOrd="1" destOrd="0" presId="urn:microsoft.com/office/officeart/2005/8/layout/orgChart1"/>
    <dgm:cxn modelId="{93289DE5-6B4B-4527-B2A5-806ACB930AE0}" type="presOf" srcId="{D150FA8C-BC04-4F92-B9A5-E6F402A4DD1A}" destId="{85A7C03B-77B9-4EB9-9E4E-D66BE1272B15}" srcOrd="0" destOrd="0" presId="urn:microsoft.com/office/officeart/2005/8/layout/orgChart1"/>
    <dgm:cxn modelId="{3C5C9AE6-E44D-45D9-9B64-F0A66EFEA464}" type="presOf" srcId="{FF4B91A4-484F-414D-AB3C-D907A9393D3B}" destId="{DBD3F7A8-59C8-41E3-99A7-7BAC19FE3E03}" srcOrd="0" destOrd="0" presId="urn:microsoft.com/office/officeart/2005/8/layout/orgChart1"/>
    <dgm:cxn modelId="{3B9C5CDC-297B-4B3D-BFE3-6C60DCEEAD1B}" type="presOf" srcId="{6664B3C0-8EC7-46FE-8190-99E818C214E3}" destId="{D9118229-FE2A-4792-997C-776A681C0A28}" srcOrd="1" destOrd="0" presId="urn:microsoft.com/office/officeart/2005/8/layout/orgChart1"/>
    <dgm:cxn modelId="{8D6ED1D5-180C-409A-A77F-FD7501A878D1}" type="presOf" srcId="{650A6658-5256-4E74-96A2-1AD23A2B987C}" destId="{79A72733-84BF-4ABA-95B9-F7A7A6E57568}" srcOrd="1" destOrd="0" presId="urn:microsoft.com/office/officeart/2005/8/layout/orgChart1"/>
    <dgm:cxn modelId="{9A545C3A-4082-4BBC-BD93-EBD30BE839F9}" type="presOf" srcId="{3B250C00-8ADF-421F-833C-290495D7300F}" destId="{C783BF38-150C-4203-841A-8B101076CC94}" srcOrd="0"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669D608D-618B-4ABA-AFFA-FADF4A524C88}" srcId="{1E0C06D5-A3E5-4724-A62D-8207A36D984F}" destId="{6664B3C0-8EC7-46FE-8190-99E818C214E3}" srcOrd="1" destOrd="0" parTransId="{080ED32B-5195-4C36-9DB9-994050BD7E20}" sibTransId="{31D7314E-EAB2-4D6F-9567-38DA7C2A7163}"/>
    <dgm:cxn modelId="{C88707B4-4FC3-4381-B776-5CC8C8C56E9E}" type="presOf" srcId="{8A856B5D-5C5D-4AD2-B6D7-AA222BCD795F}" destId="{DCBE7CA5-FA81-4A1C-9DA4-CEB652A2C659}" srcOrd="1"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9B776605-2427-4357-8F07-DE38D7ABF217}" type="presOf" srcId="{C1981C3F-34CB-4BC7-928F-9EADDE9F91FE}" destId="{FCE1B3F4-B50B-497C-A876-71F457EE132F}" srcOrd="0" destOrd="0" presId="urn:microsoft.com/office/officeart/2005/8/layout/orgChart1"/>
    <dgm:cxn modelId="{76621758-7176-410B-9025-E15D8AA4EC98}" type="presOf" srcId="{1C77D067-717B-4D91-818A-34158DC8E4C2}" destId="{0388721B-298A-4A32-835D-8067A7169585}" srcOrd="0" destOrd="0" presId="urn:microsoft.com/office/officeart/2005/8/layout/orgChart1"/>
    <dgm:cxn modelId="{C494BD18-5081-4E89-95CA-91DAA0BD8C81}" type="presOf" srcId="{52017864-683C-484B-B647-30077F39C51E}" destId="{A6C16726-4EA9-4CBC-8762-399E3CB4D3D7}"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E7B86406-DF05-4EF0-870F-2FF40E53716F}" type="presOf" srcId="{D522CDBE-E824-42F9-88DB-A27E179D7FE0}" destId="{D9234F6C-849A-4C42-BCF1-4033E4895DBC}" srcOrd="0"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7DF6249B-B575-4B05-B95E-CA1C8DF84C20}" type="presOf" srcId="{8307956A-9965-4F1D-B8A9-33B56B497E7B}" destId="{41B1959C-0DDD-4FA1-B178-DAE750FCAFCB}" srcOrd="0" destOrd="0" presId="urn:microsoft.com/office/officeart/2005/8/layout/orgChart1"/>
    <dgm:cxn modelId="{422777B6-6C2A-4530-AF02-2D56D478A91C}" type="presOf" srcId="{AF5D327F-32FF-444B-B962-0AB8081531C6}" destId="{CB8CD44E-1F51-4BEB-9B73-4AD368A1123E}" srcOrd="0"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ABBD03F5-B45F-4637-BF95-8B58D8D7453E}" type="presOf" srcId="{C9EF8ED2-B260-4671-BB4D-BFDD61DB5AEB}" destId="{28584EA1-C64E-4AD3-B6BA-19D55376D2E4}" srcOrd="0" destOrd="0" presId="urn:microsoft.com/office/officeart/2005/8/layout/orgChart1"/>
    <dgm:cxn modelId="{8E14EC6E-DC50-4DEF-B6F7-24D97BEFC844}" type="presOf" srcId="{1ED68435-9272-4D41-9820-8CB7106C5C7E}" destId="{00A63F63-6D7F-4EB7-A5D6-56491E305B91}" srcOrd="0" destOrd="0" presId="urn:microsoft.com/office/officeart/2005/8/layout/orgChart1"/>
    <dgm:cxn modelId="{3380525D-24DA-4D4B-8280-10EA5B219EEE}" type="presOf" srcId="{1E0C06D5-A3E5-4724-A62D-8207A36D984F}" destId="{E1C4DDC7-AB36-4A96-820F-502A78465ADB}" srcOrd="0"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A8D6C2D5-C21A-499D-8C18-2C6D11F7D5AD}" type="presOf" srcId="{ACC70205-0AEE-4F8B-BC0B-576365D4A9F4}" destId="{3352902E-102E-4C36-81D4-1A0005BE700A}" srcOrd="0"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5D8D7B83-5EA2-47C1-B155-D4653C110372}" type="presOf" srcId="{E161D6EF-84FD-463B-892D-ECD70429AE46}" destId="{44AE7BF0-6D17-4C36-9DB8-F7E39948D613}" srcOrd="0" destOrd="0" presId="urn:microsoft.com/office/officeart/2005/8/layout/orgChart1"/>
    <dgm:cxn modelId="{673AC0A6-9F88-47B3-A5B3-B2C2B47A3D03}" type="presOf" srcId="{D938C649-FD7F-4D79-8557-564EF387DB6D}" destId="{4425D16C-DA01-4E36-9001-5A54363B51EA}" srcOrd="0" destOrd="0" presId="urn:microsoft.com/office/officeart/2005/8/layout/orgChart1"/>
    <dgm:cxn modelId="{05EA468F-2DCF-4CDF-98D8-89297C810364}" type="presOf" srcId="{B91AE7D3-BDA9-4C88-8A8C-1D9048B14040}" destId="{C84A89CE-2FF6-48E1-98A4-C30E861C6796}" srcOrd="0" destOrd="0" presId="urn:microsoft.com/office/officeart/2005/8/layout/orgChart1"/>
    <dgm:cxn modelId="{EDF6C341-A43E-426B-8C62-7DBAC9D0814B}" type="presOf" srcId="{5A97D3FA-2B16-4BF1-B57F-661C7DF420A9}" destId="{A2F8931E-A318-491E-8D9E-B688AFF93AB1}" srcOrd="0" destOrd="0" presId="urn:microsoft.com/office/officeart/2005/8/layout/orgChart1"/>
    <dgm:cxn modelId="{D10DBCEE-F1CE-4D81-B05C-482A1DAC3592}" type="presOf" srcId="{6A538034-AA11-42FE-B21F-9067A9D7A550}" destId="{F1F3DF29-2EBF-4E74-B2C5-B707FCA3227B}" srcOrd="0" destOrd="0" presId="urn:microsoft.com/office/officeart/2005/8/layout/orgChart1"/>
    <dgm:cxn modelId="{942FCC06-CF2E-4362-B0E3-A97B53EEFC66}" type="presOf" srcId="{02478D07-FD32-4680-9B12-F881F61AB74A}" destId="{4EC392A0-B1C7-473E-A0BC-1169506CA9E1}" srcOrd="0" destOrd="0" presId="urn:microsoft.com/office/officeart/2005/8/layout/orgChart1"/>
    <dgm:cxn modelId="{EE623266-AAF1-4147-9821-C443F06D9AEF}" type="presOf" srcId="{0F25EEA5-6496-432A-968D-5681AB7194CF}" destId="{29A426E4-2716-4A20-BAD0-2A8EAEDABB59}" srcOrd="1" destOrd="0" presId="urn:microsoft.com/office/officeart/2005/8/layout/orgChart1"/>
    <dgm:cxn modelId="{F76C6C43-72E4-426E-A6CD-393C7E39849B}" type="presOf" srcId="{1C4888A1-9228-41D0-9409-0BCA016178E6}" destId="{E0C3EC9B-4AA2-4E6F-8CDE-195BAB1067EE}" srcOrd="0" destOrd="0" presId="urn:microsoft.com/office/officeart/2005/8/layout/orgChart1"/>
    <dgm:cxn modelId="{A85F3E17-AEF7-479A-851B-02347BFC1AFD}" type="presOf" srcId="{6664B3C0-8EC7-46FE-8190-99E818C214E3}" destId="{C1E2BD08-D05F-4A0C-856A-C4FE77483EBC}" srcOrd="0"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4AFB6F86-6C85-4F94-A63A-21CD71619BB3}" type="presOf" srcId="{99792D08-ED4D-453F-8EEC-4EEDB0965D35}" destId="{16F9E105-4909-4382-8E8A-12C728612997}" srcOrd="0"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1D7E2407-8DFC-4B0A-98DC-53AA9D71DA55}" srcId="{3CBC95DD-7B3C-4224-A59A-ECAB6DC5454F}" destId="{91F4551C-2225-46A6-907F-CE910EE4EA28}" srcOrd="1" destOrd="0" parTransId="{C45A4CEB-9FA2-4A2D-8FAE-17CD2E830E67}" sibTransId="{871C800A-5163-4FC9-8C27-3D5807D05F11}"/>
    <dgm:cxn modelId="{A05A1AEF-FA8B-4197-AD4B-6AF6688AFA6E}" srcId="{1E0C06D5-A3E5-4724-A62D-8207A36D984F}" destId="{F9306D67-988E-4301-9840-670166749096}" srcOrd="2" destOrd="0" parTransId="{522C9B76-4306-4FEF-81BF-FA059AFB608F}" sibTransId="{9FE15CEF-41BA-4E6C-AD32-8840CA1F4A1B}"/>
    <dgm:cxn modelId="{00E9FF44-F7FC-428E-86A3-59958DB490B0}" type="presOf" srcId="{62EC9C6C-4A0E-4122-A7C6-FB7EAF86F87E}" destId="{1A402FA5-7F61-49A4-AD96-4C01FED0B9D7}" srcOrd="0" destOrd="0" presId="urn:microsoft.com/office/officeart/2005/8/layout/orgChart1"/>
    <dgm:cxn modelId="{9BA76554-9403-44C2-A969-4EEEC1DCE43B}" type="presOf" srcId="{3B250C00-8ADF-421F-833C-290495D7300F}" destId="{0D1D336A-1060-48C9-9559-74A9A84A25A4}" srcOrd="1"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8C63056E-BA92-447C-9D04-1C283CC8D7CC}" type="presOf" srcId="{24C673CB-2B23-4D5C-A338-E91FD11EDCFE}" destId="{16078181-AEF4-4816-AA53-1B7A55D87A84}" srcOrd="0" destOrd="0" presId="urn:microsoft.com/office/officeart/2005/8/layout/orgChart1"/>
    <dgm:cxn modelId="{8537CC7F-0AE5-4DC8-9EEE-4C681AB10D8F}" type="presOf" srcId="{7556FA20-2D8F-4FCF-B459-6FF7519B0414}" destId="{380405C3-F141-41AB-B1A5-505B1C15EB88}" srcOrd="0" destOrd="0" presId="urn:microsoft.com/office/officeart/2005/8/layout/orgChart1"/>
    <dgm:cxn modelId="{548BC31D-C074-4CFF-B642-FF280FDCDFE0}" type="presOf" srcId="{1943521B-DAEC-437B-BB94-484C35D7744D}" destId="{1B80E115-BB87-4E85-9D03-5E0052582F95}" srcOrd="0" destOrd="0" presId="urn:microsoft.com/office/officeart/2005/8/layout/orgChart1"/>
    <dgm:cxn modelId="{D2C5EB0E-EC3D-454D-92AD-D0A4CBD31FAF}" type="presOf" srcId="{F6FA7CC5-2F06-4A9D-9293-EA18095D4568}" destId="{CA78134A-EFD7-4414-BA2D-083C53877DE5}" srcOrd="1" destOrd="0" presId="urn:microsoft.com/office/officeart/2005/8/layout/orgChart1"/>
    <dgm:cxn modelId="{FBA0D2B6-1C93-4D86-9226-27E37A02850A}" type="presOf" srcId="{5C581A97-AD55-461B-BF23-758BA3FC7878}" destId="{71104638-139E-4820-BFB2-E4AC58E77DFF}" srcOrd="0" destOrd="0" presId="urn:microsoft.com/office/officeart/2005/8/layout/orgChart1"/>
    <dgm:cxn modelId="{04A691AA-3571-483F-BF4E-76090CF0118F}" type="presOf" srcId="{C45A4CEB-9FA2-4A2D-8FAE-17CD2E830E67}" destId="{753B5F59-CD56-43A3-9F54-06FF444FD87C}" srcOrd="0" destOrd="0" presId="urn:microsoft.com/office/officeart/2005/8/layout/orgChart1"/>
    <dgm:cxn modelId="{B14E3D54-19D1-45EF-AEA3-B189E0C501F3}" type="presOf" srcId="{8D7B50A5-1387-4D92-99EA-43DED7030CE6}" destId="{C4BE4560-63E4-45A2-8B1E-BBB6929472E7}" srcOrd="0" destOrd="0" presId="urn:microsoft.com/office/officeart/2005/8/layout/orgChart1"/>
    <dgm:cxn modelId="{5337B611-C96C-4137-B60C-5FC4B75C3E1B}" type="presOf" srcId="{685ABEF1-0F70-4521-A95E-6A03BFC3E1E2}" destId="{21BE5B0E-171A-4BAE-9793-91F28ED6C060}" srcOrd="0" destOrd="0" presId="urn:microsoft.com/office/officeart/2005/8/layout/orgChart1"/>
    <dgm:cxn modelId="{41221A27-D3BA-4217-B85E-5EB3E52F5C52}" type="presOf" srcId="{F9306D67-988E-4301-9840-670166749096}" destId="{FAB81543-B810-4423-9F1A-D954F1C69171}" srcOrd="1" destOrd="0" presId="urn:microsoft.com/office/officeart/2005/8/layout/orgChart1"/>
    <dgm:cxn modelId="{CC4018B4-49C6-45B8-A48B-6177760D19D7}" type="presOf" srcId="{5C581A97-AD55-461B-BF23-758BA3FC7878}" destId="{34A7BB92-C84D-4080-879D-51D174FDD1DD}" srcOrd="1" destOrd="0" presId="urn:microsoft.com/office/officeart/2005/8/layout/orgChart1"/>
    <dgm:cxn modelId="{CD5DEB38-3D89-47F0-B1E0-AD59ED8D1852}" type="presOf" srcId="{8828A73A-E73C-4223-8899-7C53074BABCE}" destId="{324FB175-B746-4AAB-AFA7-8430E2BEFF7B}"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B0B332B6-93CB-4366-8073-AFED9209F4B9}" type="presOf" srcId="{94B4DF6B-E590-47DF-B382-5536FCD1D922}" destId="{012E4F50-FFDB-4B7D-9EEC-77E1DB96CB94}" srcOrd="0" destOrd="0" presId="urn:microsoft.com/office/officeart/2005/8/layout/orgChart1"/>
    <dgm:cxn modelId="{6CFCCBA6-FF87-41E3-BF73-0A1E26768AFA}" type="presOf" srcId="{0733DA9B-F01C-4F0A-A9DB-4FA077140A26}" destId="{78A7DCAE-0483-4241-82CC-C0F94199D0C8}" srcOrd="0" destOrd="0" presId="urn:microsoft.com/office/officeart/2005/8/layout/orgChart1"/>
    <dgm:cxn modelId="{9D2A0055-B18D-4010-AA06-AEAB3B51888B}" type="presOf" srcId="{0F25EEA5-6496-432A-968D-5681AB7194CF}" destId="{474BC998-0722-40D3-82EB-1225132D866F}" srcOrd="0" destOrd="0" presId="urn:microsoft.com/office/officeart/2005/8/layout/orgChart1"/>
    <dgm:cxn modelId="{A93E73FA-04FC-4354-953D-F863ECC9758E}" type="presOf" srcId="{ACC70205-0AEE-4F8B-BC0B-576365D4A9F4}" destId="{CC8982DC-E424-4DAA-8F4B-176D3D286810}" srcOrd="1" destOrd="0" presId="urn:microsoft.com/office/officeart/2005/8/layout/orgChart1"/>
    <dgm:cxn modelId="{1EEEEFD1-8D00-45A5-ACC5-0649EACFF14C}" type="presOf" srcId="{EBCB7ADE-3D24-4DD5-9CE0-A636154E983D}" destId="{05B78E22-3964-4C4C-9B1F-B1EF91714FB9}" srcOrd="1" destOrd="0" presId="urn:microsoft.com/office/officeart/2005/8/layout/orgChart1"/>
    <dgm:cxn modelId="{7978DBDC-E149-40EB-9F6D-24E1829B11E2}" type="presOf" srcId="{8828A73A-E73C-4223-8899-7C53074BABCE}" destId="{16C86CBF-21F4-466E-970E-41ADD14F64C3}" srcOrd="1" destOrd="0" presId="urn:microsoft.com/office/officeart/2005/8/layout/orgChart1"/>
    <dgm:cxn modelId="{FC630A72-4EBF-4B17-8A8F-97F242CA1A00}" type="presOf" srcId="{7B3D8A37-756D-45FB-856E-6E7FDAA0D6D9}" destId="{4D92EFB6-D274-41AD-A518-4C5B20789C7F}" srcOrd="0" destOrd="0" presId="urn:microsoft.com/office/officeart/2005/8/layout/orgChart1"/>
    <dgm:cxn modelId="{14D58940-4E31-4969-852C-C24DBEF87A78}" type="presOf" srcId="{4F07082B-F0B7-4B9C-AD1E-EA01026C2BBC}" destId="{E17F5197-C9BB-4502-827A-876D32091B75}" srcOrd="0" destOrd="0" presId="urn:microsoft.com/office/officeart/2005/8/layout/orgChart1"/>
    <dgm:cxn modelId="{12D1CF80-4B5C-4B29-BC13-4F3F9D7B0475}" type="presOf" srcId="{F4CFA116-9483-4801-A677-8E0C03BCB787}" destId="{C9FCFA3A-5B6F-4164-B900-5577BF9DD04B}" srcOrd="1" destOrd="0" presId="urn:microsoft.com/office/officeart/2005/8/layout/orgChart1"/>
    <dgm:cxn modelId="{4F81FDD5-5DE9-48DD-AED4-E93DF45BF955}" type="presOf" srcId="{3CBC95DD-7B3C-4224-A59A-ECAB6DC5454F}" destId="{C8ED7A4B-D1CD-4DFB-A221-8F8DCE75A2C0}" srcOrd="1" destOrd="0" presId="urn:microsoft.com/office/officeart/2005/8/layout/orgChart1"/>
    <dgm:cxn modelId="{6B5A2E89-3E6C-4DF6-A888-28005850099C}" type="presOf" srcId="{8A856B5D-5C5D-4AD2-B6D7-AA222BCD795F}" destId="{2B956B53-57CE-4672-80BD-36E589C9EB37}" srcOrd="0"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232D43F3-989C-42F6-8A0B-A801F8769A5D}" type="presOf" srcId="{0865B5F7-B4AD-4319-9A4E-458FF5B7203D}" destId="{87A466E5-B287-43A3-B1FD-13A38C2A592B}" srcOrd="0" destOrd="0" presId="urn:microsoft.com/office/officeart/2005/8/layout/orgChart1"/>
    <dgm:cxn modelId="{4D62B283-DF8B-49EA-A0F9-55A8FC936287}" type="presOf" srcId="{D150FA8C-BC04-4F92-B9A5-E6F402A4DD1A}" destId="{0894A63D-57A7-428E-8139-DA27BA3949E3}" srcOrd="1"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D790C8B5-8DA1-4C4C-AF33-C4C36B16E6E9}" type="presParOf" srcId="{EC01FDFF-7602-413D-AEC2-21892FB76B51}" destId="{1E12C434-C649-4A52-A7DB-31502AC72DE9}" srcOrd="0" destOrd="0" presId="urn:microsoft.com/office/officeart/2005/8/layout/orgChart1"/>
    <dgm:cxn modelId="{90915C49-27CD-4D81-A0A1-8375900E2956}" type="presParOf" srcId="{1E12C434-C649-4A52-A7DB-31502AC72DE9}" destId="{3F8B33C8-0C98-4225-AB19-F418ECC49300}" srcOrd="0" destOrd="0" presId="urn:microsoft.com/office/officeart/2005/8/layout/orgChart1"/>
    <dgm:cxn modelId="{6B318017-C61E-4268-BA75-675E69A5A544}" type="presParOf" srcId="{3F8B33C8-0C98-4225-AB19-F418ECC49300}" destId="{DC8CF87F-45E9-45DE-9FF9-D83C6444675A}" srcOrd="0" destOrd="0" presId="urn:microsoft.com/office/officeart/2005/8/layout/orgChart1"/>
    <dgm:cxn modelId="{6BD50500-FDF2-4ECE-9C44-7B76E8DFEE73}" type="presParOf" srcId="{3F8B33C8-0C98-4225-AB19-F418ECC49300}" destId="{C9FCFA3A-5B6F-4164-B900-5577BF9DD04B}" srcOrd="1" destOrd="0" presId="urn:microsoft.com/office/officeart/2005/8/layout/orgChart1"/>
    <dgm:cxn modelId="{230B8242-FAB4-4A14-A4D3-E952E77FB747}" type="presParOf" srcId="{1E12C434-C649-4A52-A7DB-31502AC72DE9}" destId="{C699B4D1-F917-42D8-B75E-F198B2372641}" srcOrd="1" destOrd="0" presId="urn:microsoft.com/office/officeart/2005/8/layout/orgChart1"/>
    <dgm:cxn modelId="{9C667D7D-6438-47DF-B18B-DEEB803D7BC0}" type="presParOf" srcId="{C699B4D1-F917-42D8-B75E-F198B2372641}" destId="{C4BE4560-63E4-45A2-8B1E-BBB6929472E7}" srcOrd="0" destOrd="0" presId="urn:microsoft.com/office/officeart/2005/8/layout/orgChart1"/>
    <dgm:cxn modelId="{A51C75BF-EB30-40B4-ACF6-91927589C720}" type="presParOf" srcId="{C699B4D1-F917-42D8-B75E-F198B2372641}" destId="{E13D5883-0E94-4AFA-A02E-5ED76D60F38F}" srcOrd="1" destOrd="0" presId="urn:microsoft.com/office/officeart/2005/8/layout/orgChart1"/>
    <dgm:cxn modelId="{F9E55849-67E1-493B-82C4-5308B8EEE107}" type="presParOf" srcId="{E13D5883-0E94-4AFA-A02E-5ED76D60F38F}" destId="{C2F575E7-600D-4125-8F16-66B9D5D22958}" srcOrd="0" destOrd="0" presId="urn:microsoft.com/office/officeart/2005/8/layout/orgChart1"/>
    <dgm:cxn modelId="{819B383A-9E9D-4000-AB35-9970F384AE3A}" type="presParOf" srcId="{C2F575E7-600D-4125-8F16-66B9D5D22958}" destId="{21BE5B0E-171A-4BAE-9793-91F28ED6C060}" srcOrd="0" destOrd="0" presId="urn:microsoft.com/office/officeart/2005/8/layout/orgChart1"/>
    <dgm:cxn modelId="{C0F069DD-6504-4047-8AFD-E1BFB8FDFF98}" type="presParOf" srcId="{C2F575E7-600D-4125-8F16-66B9D5D22958}" destId="{CB34DD40-DA62-40AF-B9D4-22EDBCE4AB93}" srcOrd="1" destOrd="0" presId="urn:microsoft.com/office/officeart/2005/8/layout/orgChart1"/>
    <dgm:cxn modelId="{A6C6D1B0-35E3-4F5B-AF89-9CBC372ED4A9}" type="presParOf" srcId="{E13D5883-0E94-4AFA-A02E-5ED76D60F38F}" destId="{4B6D8072-62EE-4A18-B5E7-504828527523}" srcOrd="1" destOrd="0" presId="urn:microsoft.com/office/officeart/2005/8/layout/orgChart1"/>
    <dgm:cxn modelId="{9D1D721C-92BB-42CC-8565-7D6397BBEFBB}" type="presParOf" srcId="{4B6D8072-62EE-4A18-B5E7-504828527523}" destId="{78A7DCAE-0483-4241-82CC-C0F94199D0C8}" srcOrd="0" destOrd="0" presId="urn:microsoft.com/office/officeart/2005/8/layout/orgChart1"/>
    <dgm:cxn modelId="{5825D516-3D24-4599-8E93-D72F40FA86D7}" type="presParOf" srcId="{4B6D8072-62EE-4A18-B5E7-504828527523}" destId="{8260AFFA-B4C2-463B-8BDC-DE2563F8A636}" srcOrd="1" destOrd="0" presId="urn:microsoft.com/office/officeart/2005/8/layout/orgChart1"/>
    <dgm:cxn modelId="{9C574920-3336-49B6-88BF-EADCBC9A6300}" type="presParOf" srcId="{8260AFFA-B4C2-463B-8BDC-DE2563F8A636}" destId="{E65863BA-D15B-4AF6-911A-B40DC7C8823D}" srcOrd="0" destOrd="0" presId="urn:microsoft.com/office/officeart/2005/8/layout/orgChart1"/>
    <dgm:cxn modelId="{A3C357BA-7779-496D-912C-AF26FE48CEB1}" type="presParOf" srcId="{E65863BA-D15B-4AF6-911A-B40DC7C8823D}" destId="{6B0E9E0C-D03D-4FE5-856D-481341C50F3E}" srcOrd="0" destOrd="0" presId="urn:microsoft.com/office/officeart/2005/8/layout/orgChart1"/>
    <dgm:cxn modelId="{12AC0DD4-0F90-4242-9E95-6CBF67655676}" type="presParOf" srcId="{E65863BA-D15B-4AF6-911A-B40DC7C8823D}" destId="{20030635-8A1A-4644-90F4-62B69FA0B9A7}" srcOrd="1" destOrd="0" presId="urn:microsoft.com/office/officeart/2005/8/layout/orgChart1"/>
    <dgm:cxn modelId="{DE9A336E-F859-4CEB-9397-0D179268F72F}" type="presParOf" srcId="{8260AFFA-B4C2-463B-8BDC-DE2563F8A636}" destId="{30FBA64D-70DC-442A-BE51-410385E49087}" srcOrd="1" destOrd="0" presId="urn:microsoft.com/office/officeart/2005/8/layout/orgChart1"/>
    <dgm:cxn modelId="{E8B6AA6A-4F9E-4C65-B945-B6E5E4240F47}" type="presParOf" srcId="{30FBA64D-70DC-442A-BE51-410385E49087}" destId="{E0C3EC9B-4AA2-4E6F-8CDE-195BAB1067EE}" srcOrd="0" destOrd="0" presId="urn:microsoft.com/office/officeart/2005/8/layout/orgChart1"/>
    <dgm:cxn modelId="{49805096-EBBE-44B1-9945-0C0A99479D5B}" type="presParOf" srcId="{30FBA64D-70DC-442A-BE51-410385E49087}" destId="{AF132A42-B91C-4374-B071-38EFAB15A676}" srcOrd="1" destOrd="0" presId="urn:microsoft.com/office/officeart/2005/8/layout/orgChart1"/>
    <dgm:cxn modelId="{71A52489-31AE-473F-A221-53F074DA3E71}" type="presParOf" srcId="{AF132A42-B91C-4374-B071-38EFAB15A676}" destId="{29308894-E93E-4FEF-986F-E8615CFFB2B0}" srcOrd="0" destOrd="0" presId="urn:microsoft.com/office/officeart/2005/8/layout/orgChart1"/>
    <dgm:cxn modelId="{CD6A5D4A-E0D5-4DE2-9F56-213811750153}" type="presParOf" srcId="{29308894-E93E-4FEF-986F-E8615CFFB2B0}" destId="{14D7B720-8B38-42EF-AAF6-88C784BED8C8}" srcOrd="0" destOrd="0" presId="urn:microsoft.com/office/officeart/2005/8/layout/orgChart1"/>
    <dgm:cxn modelId="{3452AFC4-1880-49E4-A40B-3E6D0774F3B1}" type="presParOf" srcId="{29308894-E93E-4FEF-986F-E8615CFFB2B0}" destId="{4D72F34F-178F-4CC2-80C5-17D8C631EE02}" srcOrd="1" destOrd="0" presId="urn:microsoft.com/office/officeart/2005/8/layout/orgChart1"/>
    <dgm:cxn modelId="{3C565B8B-9710-4C7F-8A82-CDEA86C7A9F4}" type="presParOf" srcId="{AF132A42-B91C-4374-B071-38EFAB15A676}" destId="{FB0A925C-958B-4904-AA25-9C56E114C501}" srcOrd="1" destOrd="0" presId="urn:microsoft.com/office/officeart/2005/8/layout/orgChart1"/>
    <dgm:cxn modelId="{8B3F53E6-B1D4-4C99-A3DF-28709606C594}" type="presParOf" srcId="{FB0A925C-958B-4904-AA25-9C56E114C501}" destId="{00A63F63-6D7F-4EB7-A5D6-56491E305B91}" srcOrd="0" destOrd="0" presId="urn:microsoft.com/office/officeart/2005/8/layout/orgChart1"/>
    <dgm:cxn modelId="{A403D41F-3711-41D7-A437-0B6E942F629C}" type="presParOf" srcId="{FB0A925C-958B-4904-AA25-9C56E114C501}" destId="{FC4094ED-E6E0-4714-BD65-E7D095EF3932}" srcOrd="1" destOrd="0" presId="urn:microsoft.com/office/officeart/2005/8/layout/orgChart1"/>
    <dgm:cxn modelId="{7C1BC189-B7A5-44D3-BACA-BAE4CF4B508C}" type="presParOf" srcId="{FC4094ED-E6E0-4714-BD65-E7D095EF3932}" destId="{527735C9-46B4-4829-822A-8D31CCCA80C0}" srcOrd="0" destOrd="0" presId="urn:microsoft.com/office/officeart/2005/8/layout/orgChart1"/>
    <dgm:cxn modelId="{830AAF69-02C8-4E7C-A8C0-B7C2E9206162}" type="presParOf" srcId="{527735C9-46B4-4829-822A-8D31CCCA80C0}" destId="{41B1959C-0DDD-4FA1-B178-DAE750FCAFCB}" srcOrd="0" destOrd="0" presId="urn:microsoft.com/office/officeart/2005/8/layout/orgChart1"/>
    <dgm:cxn modelId="{89AE0A2C-6E02-48D8-BD30-B70C66DDDB20}" type="presParOf" srcId="{527735C9-46B4-4829-822A-8D31CCCA80C0}" destId="{361B0747-6B1E-4FD4-906A-847C5ADEC453}" srcOrd="1" destOrd="0" presId="urn:microsoft.com/office/officeart/2005/8/layout/orgChart1"/>
    <dgm:cxn modelId="{56819459-A9AA-490C-BEC5-6E86E73E5AC5}" type="presParOf" srcId="{FC4094ED-E6E0-4714-BD65-E7D095EF3932}" destId="{4E802442-2325-471D-BFAA-2B91162F88CE}" srcOrd="1" destOrd="0" presId="urn:microsoft.com/office/officeart/2005/8/layout/orgChart1"/>
    <dgm:cxn modelId="{D3A5DBEE-6AEA-4CA5-88CD-EC3D836C93D1}" type="presParOf" srcId="{FC4094ED-E6E0-4714-BD65-E7D095EF3932}" destId="{A0266001-5E65-4683-9D16-650DD1EA6B63}" srcOrd="2" destOrd="0" presId="urn:microsoft.com/office/officeart/2005/8/layout/orgChart1"/>
    <dgm:cxn modelId="{B83F2BD1-655C-419A-8306-4354000EC5B1}" type="presParOf" srcId="{AF132A42-B91C-4374-B071-38EFAB15A676}" destId="{F7A7740E-6D5B-4725-8641-D219A8C267AD}" srcOrd="2" destOrd="0" presId="urn:microsoft.com/office/officeart/2005/8/layout/orgChart1"/>
    <dgm:cxn modelId="{65FAE5B8-9D3C-4ECC-8C0F-663FBAAA3984}" type="presParOf" srcId="{30FBA64D-70DC-442A-BE51-410385E49087}" destId="{4425D16C-DA01-4E36-9001-5A54363B51EA}" srcOrd="2" destOrd="0" presId="urn:microsoft.com/office/officeart/2005/8/layout/orgChart1"/>
    <dgm:cxn modelId="{3362FB0F-4C27-4686-BE03-3560B61597FB}" type="presParOf" srcId="{30FBA64D-70DC-442A-BE51-410385E49087}" destId="{2E0840E5-B071-4ED2-B3A3-C9B3B2ADB4B7}" srcOrd="3" destOrd="0" presId="urn:microsoft.com/office/officeart/2005/8/layout/orgChart1"/>
    <dgm:cxn modelId="{21268561-2CC4-4EAF-B018-3BCD5F64C66E}" type="presParOf" srcId="{2E0840E5-B071-4ED2-B3A3-C9B3B2ADB4B7}" destId="{39D08C56-A449-4B98-9053-03090475CE7A}" srcOrd="0" destOrd="0" presId="urn:microsoft.com/office/officeart/2005/8/layout/orgChart1"/>
    <dgm:cxn modelId="{BF4CC61C-D03C-4B4B-A469-BCA444ACB513}" type="presParOf" srcId="{39D08C56-A449-4B98-9053-03090475CE7A}" destId="{28584EA1-C64E-4AD3-B6BA-19D55376D2E4}" srcOrd="0" destOrd="0" presId="urn:microsoft.com/office/officeart/2005/8/layout/orgChart1"/>
    <dgm:cxn modelId="{CC20EE32-3906-448D-86E4-CCE8627DEC8D}" type="presParOf" srcId="{39D08C56-A449-4B98-9053-03090475CE7A}" destId="{866FCAA0-D9B0-4CD0-9343-C87DA1A58CB5}" srcOrd="1" destOrd="0" presId="urn:microsoft.com/office/officeart/2005/8/layout/orgChart1"/>
    <dgm:cxn modelId="{E4383E6F-D5E9-4272-9E4E-D97F7D2C2D74}" type="presParOf" srcId="{2E0840E5-B071-4ED2-B3A3-C9B3B2ADB4B7}" destId="{289F62BE-00ED-4B77-BF92-7D16F1F6EA25}" srcOrd="1" destOrd="0" presId="urn:microsoft.com/office/officeart/2005/8/layout/orgChart1"/>
    <dgm:cxn modelId="{FB8DEF32-AFD9-4A2B-BFB2-6CACEE5166AC}" type="presParOf" srcId="{289F62BE-00ED-4B77-BF92-7D16F1F6EA25}" destId="{D6EEA94A-E3B7-4937-B8A8-9E54CA20FA9D}" srcOrd="0" destOrd="0" presId="urn:microsoft.com/office/officeart/2005/8/layout/orgChart1"/>
    <dgm:cxn modelId="{840B5D5E-C609-4044-968D-E59702363C8B}" type="presParOf" srcId="{289F62BE-00ED-4B77-BF92-7D16F1F6EA25}" destId="{2D1FDAD8-716A-416F-9034-19CD3DD5CD32}" srcOrd="1" destOrd="0" presId="urn:microsoft.com/office/officeart/2005/8/layout/orgChart1"/>
    <dgm:cxn modelId="{3F644ED7-99AA-4B9D-A6C3-78DC264DD195}" type="presParOf" srcId="{2D1FDAD8-716A-416F-9034-19CD3DD5CD32}" destId="{C8B4B578-E8DC-412C-BAF3-9A7AD83D5DD8}" srcOrd="0" destOrd="0" presId="urn:microsoft.com/office/officeart/2005/8/layout/orgChart1"/>
    <dgm:cxn modelId="{7F297A0F-611C-438C-A95A-CD83FE35DFA9}" type="presParOf" srcId="{C8B4B578-E8DC-412C-BAF3-9A7AD83D5DD8}" destId="{FCE1B3F4-B50B-497C-A876-71F457EE132F}" srcOrd="0" destOrd="0" presId="urn:microsoft.com/office/officeart/2005/8/layout/orgChart1"/>
    <dgm:cxn modelId="{1C70A69F-9132-4C21-A159-4210EBA42A39}" type="presParOf" srcId="{C8B4B578-E8DC-412C-BAF3-9A7AD83D5DD8}" destId="{4BD32842-EE07-4047-9024-FD0D02C36C5E}" srcOrd="1" destOrd="0" presId="urn:microsoft.com/office/officeart/2005/8/layout/orgChart1"/>
    <dgm:cxn modelId="{750E0FE5-ADCE-4FB6-9A7C-BC11B4BF43B2}" type="presParOf" srcId="{2D1FDAD8-716A-416F-9034-19CD3DD5CD32}" destId="{5E801A40-6D85-45EA-A306-92A0C4341ED5}" srcOrd="1" destOrd="0" presId="urn:microsoft.com/office/officeart/2005/8/layout/orgChart1"/>
    <dgm:cxn modelId="{5CD9B3E2-F4F4-4916-ADEF-CE660C038BD0}" type="presParOf" srcId="{2D1FDAD8-716A-416F-9034-19CD3DD5CD32}" destId="{F8FE8690-B1FC-4C2E-91D5-8E44002BD12E}" srcOrd="2" destOrd="0" presId="urn:microsoft.com/office/officeart/2005/8/layout/orgChart1"/>
    <dgm:cxn modelId="{33577357-EE35-422F-B581-D975ABA820FA}" type="presParOf" srcId="{2E0840E5-B071-4ED2-B3A3-C9B3B2ADB4B7}" destId="{9C92DB3B-1290-417F-8497-1E7BF988282E}" srcOrd="2" destOrd="0" presId="urn:microsoft.com/office/officeart/2005/8/layout/orgChart1"/>
    <dgm:cxn modelId="{D19FC0A6-CBCD-4B07-94DD-DBD8F0823832}" type="presParOf" srcId="{8260AFFA-B4C2-463B-8BDC-DE2563F8A636}" destId="{279B0653-1FB6-4C3E-9374-34EBD40A1514}" srcOrd="2" destOrd="0" presId="urn:microsoft.com/office/officeart/2005/8/layout/orgChart1"/>
    <dgm:cxn modelId="{A3292244-357F-488D-9E80-77194422548B}" type="presParOf" srcId="{4B6D8072-62EE-4A18-B5E7-504828527523}" destId="{D9234F6C-849A-4C42-BCF1-4033E4895DBC}" srcOrd="2" destOrd="0" presId="urn:microsoft.com/office/officeart/2005/8/layout/orgChart1"/>
    <dgm:cxn modelId="{038221F8-038E-4F15-AD88-E1B043138AE2}" type="presParOf" srcId="{4B6D8072-62EE-4A18-B5E7-504828527523}" destId="{569B2334-C041-42E1-90AB-E881432A6501}" srcOrd="3" destOrd="0" presId="urn:microsoft.com/office/officeart/2005/8/layout/orgChart1"/>
    <dgm:cxn modelId="{9986E06C-3D41-4CE5-AA3F-8BB1FFEEA19E}" type="presParOf" srcId="{569B2334-C041-42E1-90AB-E881432A6501}" destId="{6FE94073-0A02-4E25-86B5-D797B9282365}" srcOrd="0" destOrd="0" presId="urn:microsoft.com/office/officeart/2005/8/layout/orgChart1"/>
    <dgm:cxn modelId="{50AE79A2-5234-429D-B3FF-F9607D4D8D52}" type="presParOf" srcId="{6FE94073-0A02-4E25-86B5-D797B9282365}" destId="{B8679FED-795A-4999-814E-EB463539FABB}" srcOrd="0" destOrd="0" presId="urn:microsoft.com/office/officeart/2005/8/layout/orgChart1"/>
    <dgm:cxn modelId="{111E010C-612B-4586-9271-38E556B3DB83}" type="presParOf" srcId="{6FE94073-0A02-4E25-86B5-D797B9282365}" destId="{C8ED7A4B-D1CD-4DFB-A221-8F8DCE75A2C0}" srcOrd="1" destOrd="0" presId="urn:microsoft.com/office/officeart/2005/8/layout/orgChart1"/>
    <dgm:cxn modelId="{CA3EE15E-902B-4580-B2EA-8A18EDD319EF}" type="presParOf" srcId="{569B2334-C041-42E1-90AB-E881432A6501}" destId="{B6DC8D73-487F-46F8-9E61-061E65168DF6}" srcOrd="1" destOrd="0" presId="urn:microsoft.com/office/officeart/2005/8/layout/orgChart1"/>
    <dgm:cxn modelId="{3596168A-218F-4266-8A41-C8749B6B252E}" type="presParOf" srcId="{B6DC8D73-487F-46F8-9E61-061E65168DF6}" destId="{1A402FA5-7F61-49A4-AD96-4C01FED0B9D7}" srcOrd="0" destOrd="0" presId="urn:microsoft.com/office/officeart/2005/8/layout/orgChart1"/>
    <dgm:cxn modelId="{F0897BFB-F1BF-4804-B8C5-08A08044507E}" type="presParOf" srcId="{B6DC8D73-487F-46F8-9E61-061E65168DF6}" destId="{9F75C9D5-900F-4882-A9A9-6C5400A8378B}" srcOrd="1" destOrd="0" presId="urn:microsoft.com/office/officeart/2005/8/layout/orgChart1"/>
    <dgm:cxn modelId="{1F44BA1D-8716-4A29-BF76-5D57540747D0}" type="presParOf" srcId="{9F75C9D5-900F-4882-A9A9-6C5400A8378B}" destId="{0376208D-A16D-460B-93A4-F4F412858433}" srcOrd="0" destOrd="0" presId="urn:microsoft.com/office/officeart/2005/8/layout/orgChart1"/>
    <dgm:cxn modelId="{A55EEB36-E797-4940-89D1-B64A25B733C0}" type="presParOf" srcId="{0376208D-A16D-460B-93A4-F4F412858433}" destId="{22558DD8-0E2D-471E-B4B9-DC1D1D0FA6C1}" srcOrd="0" destOrd="0" presId="urn:microsoft.com/office/officeart/2005/8/layout/orgChart1"/>
    <dgm:cxn modelId="{B19A0F3A-8410-40B6-B9BC-8DE2BC6AD463}" type="presParOf" srcId="{0376208D-A16D-460B-93A4-F4F412858433}" destId="{4E6E3E8F-A4B1-4CBB-9110-3792B8887F62}" srcOrd="1" destOrd="0" presId="urn:microsoft.com/office/officeart/2005/8/layout/orgChart1"/>
    <dgm:cxn modelId="{C9AD6F5F-DA01-4683-A995-716242768352}" type="presParOf" srcId="{9F75C9D5-900F-4882-A9A9-6C5400A8378B}" destId="{08148EA5-7582-454F-A2FA-DA025A00C368}" srcOrd="1" destOrd="0" presId="urn:microsoft.com/office/officeart/2005/8/layout/orgChart1"/>
    <dgm:cxn modelId="{60C38D67-1074-4E19-BFDF-C7719B01D531}" type="presParOf" srcId="{08148EA5-7582-454F-A2FA-DA025A00C368}" destId="{CB8CD44E-1F51-4BEB-9B73-4AD368A1123E}" srcOrd="0" destOrd="0" presId="urn:microsoft.com/office/officeart/2005/8/layout/orgChart1"/>
    <dgm:cxn modelId="{BBFD3B20-868B-4C57-AE31-29EFAECE5A55}" type="presParOf" srcId="{08148EA5-7582-454F-A2FA-DA025A00C368}" destId="{33D6CA05-8FF9-4891-B9ED-68A626954931}" srcOrd="1" destOrd="0" presId="urn:microsoft.com/office/officeart/2005/8/layout/orgChart1"/>
    <dgm:cxn modelId="{92E56862-3E2D-48C3-BCC2-993B32510800}" type="presParOf" srcId="{33D6CA05-8FF9-4891-B9ED-68A626954931}" destId="{9BE44727-2CD5-44B1-B1DC-56B511F4BDC0}" srcOrd="0" destOrd="0" presId="urn:microsoft.com/office/officeart/2005/8/layout/orgChart1"/>
    <dgm:cxn modelId="{83DB84A7-454A-44A1-8F47-E254822B35E8}" type="presParOf" srcId="{9BE44727-2CD5-44B1-B1DC-56B511F4BDC0}" destId="{474BC998-0722-40D3-82EB-1225132D866F}" srcOrd="0" destOrd="0" presId="urn:microsoft.com/office/officeart/2005/8/layout/orgChart1"/>
    <dgm:cxn modelId="{11715278-2CDE-4B27-B599-ABA7603F0F12}" type="presParOf" srcId="{9BE44727-2CD5-44B1-B1DC-56B511F4BDC0}" destId="{29A426E4-2716-4A20-BAD0-2A8EAEDABB59}" srcOrd="1" destOrd="0" presId="urn:microsoft.com/office/officeart/2005/8/layout/orgChart1"/>
    <dgm:cxn modelId="{F55C63C5-3A5D-47CC-93D2-6EF0CB586FB0}" type="presParOf" srcId="{33D6CA05-8FF9-4891-B9ED-68A626954931}" destId="{3700A447-E266-459D-81A1-C68C8CE74650}" srcOrd="1" destOrd="0" presId="urn:microsoft.com/office/officeart/2005/8/layout/orgChart1"/>
    <dgm:cxn modelId="{D2F3CCEF-CEC3-4AA6-9160-01EFDCF2B86A}" type="presParOf" srcId="{33D6CA05-8FF9-4891-B9ED-68A626954931}" destId="{CEC1964A-1652-4398-96AF-C13F88FE522B}" srcOrd="2" destOrd="0" presId="urn:microsoft.com/office/officeart/2005/8/layout/orgChart1"/>
    <dgm:cxn modelId="{64A74FEB-4447-42B9-B220-9B360150061C}" type="presParOf" srcId="{9F75C9D5-900F-4882-A9A9-6C5400A8378B}" destId="{2FF261DE-1ECF-47A6-950A-D63E72F7630F}" srcOrd="2" destOrd="0" presId="urn:microsoft.com/office/officeart/2005/8/layout/orgChart1"/>
    <dgm:cxn modelId="{72D41598-F7C6-4CFA-B06D-3B864924AFF9}" type="presParOf" srcId="{B6DC8D73-487F-46F8-9E61-061E65168DF6}" destId="{753B5F59-CD56-43A3-9F54-06FF444FD87C}" srcOrd="2" destOrd="0" presId="urn:microsoft.com/office/officeart/2005/8/layout/orgChart1"/>
    <dgm:cxn modelId="{AB02B7A7-CC87-4F15-AD6A-C97D55FE4ABA}" type="presParOf" srcId="{B6DC8D73-487F-46F8-9E61-061E65168DF6}" destId="{5C293B2D-674B-45AF-B5CB-755C4BD7EC86}" srcOrd="3" destOrd="0" presId="urn:microsoft.com/office/officeart/2005/8/layout/orgChart1"/>
    <dgm:cxn modelId="{B361968B-7A53-43DE-99E6-E7F88832A7C4}" type="presParOf" srcId="{5C293B2D-674B-45AF-B5CB-755C4BD7EC86}" destId="{AD7D2910-BA6C-4BF0-AFBF-62AB1DE1EE85}" srcOrd="0" destOrd="0" presId="urn:microsoft.com/office/officeart/2005/8/layout/orgChart1"/>
    <dgm:cxn modelId="{31A712AC-509E-48F8-A463-F7E0096398E1}" type="presParOf" srcId="{AD7D2910-BA6C-4BF0-AFBF-62AB1DE1EE85}" destId="{E9F5420C-8A03-4328-A77C-F27E2FF6D55A}" srcOrd="0" destOrd="0" presId="urn:microsoft.com/office/officeart/2005/8/layout/orgChart1"/>
    <dgm:cxn modelId="{0866083F-F0CB-4B83-8758-B58902B4B667}" type="presParOf" srcId="{AD7D2910-BA6C-4BF0-AFBF-62AB1DE1EE85}" destId="{433EF805-A7F5-46AA-A349-A057B312E3F4}" srcOrd="1" destOrd="0" presId="urn:microsoft.com/office/officeart/2005/8/layout/orgChart1"/>
    <dgm:cxn modelId="{0C8A0619-7D4F-4830-9923-B9A04CDEBA15}" type="presParOf" srcId="{5C293B2D-674B-45AF-B5CB-755C4BD7EC86}" destId="{C0665044-2681-45FE-A4F4-E02741C48BCB}" srcOrd="1" destOrd="0" presId="urn:microsoft.com/office/officeart/2005/8/layout/orgChart1"/>
    <dgm:cxn modelId="{339A22AD-21C7-479C-9D6A-72F462A66399}" type="presParOf" srcId="{C0665044-2681-45FE-A4F4-E02741C48BCB}" destId="{74D790BE-ECB8-4721-AB72-3D76F1AA63CE}" srcOrd="0" destOrd="0" presId="urn:microsoft.com/office/officeart/2005/8/layout/orgChart1"/>
    <dgm:cxn modelId="{4A71CE79-DB4B-44A2-9857-2A9C5684871C}" type="presParOf" srcId="{C0665044-2681-45FE-A4F4-E02741C48BCB}" destId="{6BB14A7B-9A79-4D8B-8034-019527ABA2F1}" srcOrd="1" destOrd="0" presId="urn:microsoft.com/office/officeart/2005/8/layout/orgChart1"/>
    <dgm:cxn modelId="{5DB59BAD-893B-4494-9A04-3A0CE1CE8267}" type="presParOf" srcId="{6BB14A7B-9A79-4D8B-8034-019527ABA2F1}" destId="{58C2B000-ABB1-4964-9FF1-A17653D8505A}" srcOrd="0" destOrd="0" presId="urn:microsoft.com/office/officeart/2005/8/layout/orgChart1"/>
    <dgm:cxn modelId="{1C92B909-4D16-45D1-B8DD-8D602CF11E9E}" type="presParOf" srcId="{58C2B000-ABB1-4964-9FF1-A17653D8505A}" destId="{AEB0A44D-DF4C-46A8-83A6-9BACCB4FB25D}" srcOrd="0" destOrd="0" presId="urn:microsoft.com/office/officeart/2005/8/layout/orgChart1"/>
    <dgm:cxn modelId="{3D99C996-17C5-43B5-AEBC-133558772C3F}" type="presParOf" srcId="{58C2B000-ABB1-4964-9FF1-A17653D8505A}" destId="{79A72733-84BF-4ABA-95B9-F7A7A6E57568}" srcOrd="1" destOrd="0" presId="urn:microsoft.com/office/officeart/2005/8/layout/orgChart1"/>
    <dgm:cxn modelId="{E645E850-8FB5-4D04-A489-9930F1D633F0}" type="presParOf" srcId="{6BB14A7B-9A79-4D8B-8034-019527ABA2F1}" destId="{91C67E07-859B-45AE-8EC8-FD79631C8AF4}" srcOrd="1" destOrd="0" presId="urn:microsoft.com/office/officeart/2005/8/layout/orgChart1"/>
    <dgm:cxn modelId="{B45F76FB-5811-492A-9CE2-6E696635FE96}" type="presParOf" srcId="{6BB14A7B-9A79-4D8B-8034-019527ABA2F1}" destId="{B3439D44-52BC-4D2B-B0F6-7DD8D4A1BB68}" srcOrd="2" destOrd="0" presId="urn:microsoft.com/office/officeart/2005/8/layout/orgChart1"/>
    <dgm:cxn modelId="{3272A48E-BCE5-428C-B404-9B3BE5EBB5C9}" type="presParOf" srcId="{5C293B2D-674B-45AF-B5CB-755C4BD7EC86}" destId="{24841566-EC86-4441-A252-748C3545203B}" srcOrd="2" destOrd="0" presId="urn:microsoft.com/office/officeart/2005/8/layout/orgChart1"/>
    <dgm:cxn modelId="{4CDC90BF-CCC2-40EA-B9CC-0B3F88A7962A}" type="presParOf" srcId="{B6DC8D73-487F-46F8-9E61-061E65168DF6}" destId="{7AF87451-6021-4640-9C8D-13D16A09B7BC}" srcOrd="4" destOrd="0" presId="urn:microsoft.com/office/officeart/2005/8/layout/orgChart1"/>
    <dgm:cxn modelId="{2B010C10-C078-4B1C-8628-36D4D1207D06}" type="presParOf" srcId="{B6DC8D73-487F-46F8-9E61-061E65168DF6}" destId="{30FCF98A-A419-47FB-96D1-9BD9CB71547C}" srcOrd="5" destOrd="0" presId="urn:microsoft.com/office/officeart/2005/8/layout/orgChart1"/>
    <dgm:cxn modelId="{5F81BE69-4B7F-44CB-A848-EC15173986EA}" type="presParOf" srcId="{30FCF98A-A419-47FB-96D1-9BD9CB71547C}" destId="{7B8AAA46-6873-4B70-9FBE-C053451FFCEF}" srcOrd="0" destOrd="0" presId="urn:microsoft.com/office/officeart/2005/8/layout/orgChart1"/>
    <dgm:cxn modelId="{3BD85E14-EE1A-4836-B68C-05776DACFD2E}" type="presParOf" srcId="{7B8AAA46-6873-4B70-9FBE-C053451FFCEF}" destId="{DE82BCA9-8111-411F-899B-280580A3E1AA}" srcOrd="0" destOrd="0" presId="urn:microsoft.com/office/officeart/2005/8/layout/orgChart1"/>
    <dgm:cxn modelId="{2A279B5E-9801-481F-958E-A9469B447925}" type="presParOf" srcId="{7B8AAA46-6873-4B70-9FBE-C053451FFCEF}" destId="{CA78134A-EFD7-4414-BA2D-083C53877DE5}" srcOrd="1" destOrd="0" presId="urn:microsoft.com/office/officeart/2005/8/layout/orgChart1"/>
    <dgm:cxn modelId="{813F4AF2-2A36-4D6F-BE2C-47EF4D7A3B10}" type="presParOf" srcId="{30FCF98A-A419-47FB-96D1-9BD9CB71547C}" destId="{9F1234A0-AFDA-4CE0-91B7-320FE825D46E}" srcOrd="1" destOrd="0" presId="urn:microsoft.com/office/officeart/2005/8/layout/orgChart1"/>
    <dgm:cxn modelId="{717522D5-4CBA-48B6-9017-53B0CB8DD2F9}" type="presParOf" srcId="{9F1234A0-AFDA-4CE0-91B7-320FE825D46E}" destId="{AF46871B-64E6-4846-B7BE-E6540EBA5143}" srcOrd="0" destOrd="0" presId="urn:microsoft.com/office/officeart/2005/8/layout/orgChart1"/>
    <dgm:cxn modelId="{73A7751D-50B2-425C-A460-3AF088ED3E86}" type="presParOf" srcId="{9F1234A0-AFDA-4CE0-91B7-320FE825D46E}" destId="{00843E89-712C-432F-A94F-11BC75B63474}" srcOrd="1" destOrd="0" presId="urn:microsoft.com/office/officeart/2005/8/layout/orgChart1"/>
    <dgm:cxn modelId="{8DA19BEC-5ACC-46B5-9686-7A6CB783A244}" type="presParOf" srcId="{00843E89-712C-432F-A94F-11BC75B63474}" destId="{B2913685-3338-4B09-990C-389E892DBAC1}" srcOrd="0" destOrd="0" presId="urn:microsoft.com/office/officeart/2005/8/layout/orgChart1"/>
    <dgm:cxn modelId="{B6F715CD-5274-4A71-8A27-45F4497231AA}" type="presParOf" srcId="{B2913685-3338-4B09-990C-389E892DBAC1}" destId="{012E4F50-FFDB-4B7D-9EEC-77E1DB96CB94}" srcOrd="0" destOrd="0" presId="urn:microsoft.com/office/officeart/2005/8/layout/orgChart1"/>
    <dgm:cxn modelId="{43865239-7F3E-43E3-9211-1B0EF94A2849}" type="presParOf" srcId="{B2913685-3338-4B09-990C-389E892DBAC1}" destId="{8732ADDF-A947-4407-A208-B63ABE53B5FA}" srcOrd="1" destOrd="0" presId="urn:microsoft.com/office/officeart/2005/8/layout/orgChart1"/>
    <dgm:cxn modelId="{87E32A49-981C-4059-974C-ACB17E8799ED}" type="presParOf" srcId="{00843E89-712C-432F-A94F-11BC75B63474}" destId="{248F23C5-6ED9-4A5C-854B-52A3B4D82622}" srcOrd="1" destOrd="0" presId="urn:microsoft.com/office/officeart/2005/8/layout/orgChart1"/>
    <dgm:cxn modelId="{37448E64-B3F8-462B-A01F-607793F021A4}" type="presParOf" srcId="{00843E89-712C-432F-A94F-11BC75B63474}" destId="{CD9AC930-C2E1-4799-B62B-A0236080035A}" srcOrd="2" destOrd="0" presId="urn:microsoft.com/office/officeart/2005/8/layout/orgChart1"/>
    <dgm:cxn modelId="{E9AE48FC-61D9-471E-8D23-DA400A9FE85C}" type="presParOf" srcId="{30FCF98A-A419-47FB-96D1-9BD9CB71547C}" destId="{C1C8F6C1-EF61-4E5A-BAFD-68C2DF8CFDCC}" srcOrd="2" destOrd="0" presId="urn:microsoft.com/office/officeart/2005/8/layout/orgChart1"/>
    <dgm:cxn modelId="{0A65E48F-BD37-4C42-A66D-03F4016A01E6}" type="presParOf" srcId="{569B2334-C041-42E1-90AB-E881432A6501}" destId="{A66288F1-A8AD-4B94-8758-819FE13A7BF9}" srcOrd="2" destOrd="0" presId="urn:microsoft.com/office/officeart/2005/8/layout/orgChart1"/>
    <dgm:cxn modelId="{3605B6DF-F79F-43E1-B53E-6E541B3A2058}" type="presParOf" srcId="{E13D5883-0E94-4AFA-A02E-5ED76D60F38F}" destId="{B46C0C11-31EC-45AC-A6CC-42C57806112D}" srcOrd="2" destOrd="0" presId="urn:microsoft.com/office/officeart/2005/8/layout/orgChart1"/>
    <dgm:cxn modelId="{06656B3F-B457-4D99-9876-AB2356EF761B}" type="presParOf" srcId="{C699B4D1-F917-42D8-B75E-F198B2372641}" destId="{A2F8931E-A318-491E-8D9E-B688AFF93AB1}" srcOrd="2" destOrd="0" presId="urn:microsoft.com/office/officeart/2005/8/layout/orgChart1"/>
    <dgm:cxn modelId="{53269842-B476-406A-8F7E-B62E1B01BAFB}" type="presParOf" srcId="{C699B4D1-F917-42D8-B75E-F198B2372641}" destId="{A4F27945-937E-4C2D-9530-BCE0B3A53811}" srcOrd="3" destOrd="0" presId="urn:microsoft.com/office/officeart/2005/8/layout/orgChart1"/>
    <dgm:cxn modelId="{D6BB85CC-7508-4FE5-93D5-91A78F8E3290}" type="presParOf" srcId="{A4F27945-937E-4C2D-9530-BCE0B3A53811}" destId="{0B1632DB-ADAF-4AC6-BEE7-B66313463002}" srcOrd="0" destOrd="0" presId="urn:microsoft.com/office/officeart/2005/8/layout/orgChart1"/>
    <dgm:cxn modelId="{30523163-01C4-4274-85FC-595B62204C81}" type="presParOf" srcId="{0B1632DB-ADAF-4AC6-BEE7-B66313463002}" destId="{85A7C03B-77B9-4EB9-9E4E-D66BE1272B15}" srcOrd="0" destOrd="0" presId="urn:microsoft.com/office/officeart/2005/8/layout/orgChart1"/>
    <dgm:cxn modelId="{1CBC75BB-D497-4E69-B3D1-FE9067FE19B4}" type="presParOf" srcId="{0B1632DB-ADAF-4AC6-BEE7-B66313463002}" destId="{0894A63D-57A7-428E-8139-DA27BA3949E3}" srcOrd="1" destOrd="0" presId="urn:microsoft.com/office/officeart/2005/8/layout/orgChart1"/>
    <dgm:cxn modelId="{4DF1D9D9-2E52-4E35-933E-9D1C94AED1F4}" type="presParOf" srcId="{A4F27945-937E-4C2D-9530-BCE0B3A53811}" destId="{2A9E67D9-5292-43F3-8CA1-21AC6987D8D8}" srcOrd="1" destOrd="0" presId="urn:microsoft.com/office/officeart/2005/8/layout/orgChart1"/>
    <dgm:cxn modelId="{4B25E548-05FF-47A2-9794-DF8B076F8C9B}" type="presParOf" srcId="{2A9E67D9-5292-43F3-8CA1-21AC6987D8D8}" destId="{77D6C985-292C-48F5-B723-0931C6B6FC29}" srcOrd="0" destOrd="0" presId="urn:microsoft.com/office/officeart/2005/8/layout/orgChart1"/>
    <dgm:cxn modelId="{B62F91C1-1554-49D0-A192-20C75C3BD452}" type="presParOf" srcId="{2A9E67D9-5292-43F3-8CA1-21AC6987D8D8}" destId="{9DD5219D-BBD8-4909-8327-5CF03467A535}" srcOrd="1" destOrd="0" presId="urn:microsoft.com/office/officeart/2005/8/layout/orgChart1"/>
    <dgm:cxn modelId="{DA8ED824-E6AE-4FDD-BE21-C559B767F673}" type="presParOf" srcId="{9DD5219D-BBD8-4909-8327-5CF03467A535}" destId="{53DC5AE7-7E3D-43F2-8D27-7D9F07E0D8E7}" srcOrd="0" destOrd="0" presId="urn:microsoft.com/office/officeart/2005/8/layout/orgChart1"/>
    <dgm:cxn modelId="{63A16CEF-57C0-434D-8B7D-346CBA89289C}" type="presParOf" srcId="{53DC5AE7-7E3D-43F2-8D27-7D9F07E0D8E7}" destId="{FF9FDF31-E0F0-4E79-BB67-56C6DF657E6A}" srcOrd="0" destOrd="0" presId="urn:microsoft.com/office/officeart/2005/8/layout/orgChart1"/>
    <dgm:cxn modelId="{3D5D9B52-7415-485D-BF77-E193574B8C80}" type="presParOf" srcId="{53DC5AE7-7E3D-43F2-8D27-7D9F07E0D8E7}" destId="{3045B9F7-A0B1-40E1-8A71-B4F0D8430282}" srcOrd="1" destOrd="0" presId="urn:microsoft.com/office/officeart/2005/8/layout/orgChart1"/>
    <dgm:cxn modelId="{EB132953-90D4-4E34-95EF-8B940375318C}" type="presParOf" srcId="{9DD5219D-BBD8-4909-8327-5CF03467A535}" destId="{5B857820-C8FD-4888-884F-C4118E84BFD7}" srcOrd="1" destOrd="0" presId="urn:microsoft.com/office/officeart/2005/8/layout/orgChart1"/>
    <dgm:cxn modelId="{F9208BA9-C8B7-4057-969D-D36882F88EE9}" type="presParOf" srcId="{5B857820-C8FD-4888-884F-C4118E84BFD7}" destId="{0388721B-298A-4A32-835D-8067A7169585}" srcOrd="0" destOrd="0" presId="urn:microsoft.com/office/officeart/2005/8/layout/orgChart1"/>
    <dgm:cxn modelId="{E54A05B8-C1FF-4C20-9FFF-A9CA20C57C7A}" type="presParOf" srcId="{5B857820-C8FD-4888-884F-C4118E84BFD7}" destId="{B6AAC434-33CD-42E1-A464-7A4F63E487D0}" srcOrd="1" destOrd="0" presId="urn:microsoft.com/office/officeart/2005/8/layout/orgChart1"/>
    <dgm:cxn modelId="{4AEFFF5D-A234-4C02-977C-A0D568992B48}" type="presParOf" srcId="{B6AAC434-33CD-42E1-A464-7A4F63E487D0}" destId="{A537C4D9-2546-4175-9AE2-4630CAC74E75}" srcOrd="0" destOrd="0" presId="urn:microsoft.com/office/officeart/2005/8/layout/orgChart1"/>
    <dgm:cxn modelId="{40BBCC98-C648-4B2D-BE82-1CA9FA9819FC}" type="presParOf" srcId="{A537C4D9-2546-4175-9AE2-4630CAC74E75}" destId="{DBD3F7A8-59C8-41E3-99A7-7BAC19FE3E03}" srcOrd="0" destOrd="0" presId="urn:microsoft.com/office/officeart/2005/8/layout/orgChart1"/>
    <dgm:cxn modelId="{6647A7A4-E6DC-440F-88F4-DBB11AE6E5BF}" type="presParOf" srcId="{A537C4D9-2546-4175-9AE2-4630CAC74E75}" destId="{ADD74B38-DF6C-4EA9-9F89-C3587F2008C5}" srcOrd="1" destOrd="0" presId="urn:microsoft.com/office/officeart/2005/8/layout/orgChart1"/>
    <dgm:cxn modelId="{E0D3243D-5E57-414C-A543-A632904D8615}" type="presParOf" srcId="{B6AAC434-33CD-42E1-A464-7A4F63E487D0}" destId="{431C8B34-708A-4340-B1A7-D5315297A8E4}" srcOrd="1" destOrd="0" presId="urn:microsoft.com/office/officeart/2005/8/layout/orgChart1"/>
    <dgm:cxn modelId="{8267F054-8160-4460-9713-EC1AE1D36F80}" type="presParOf" srcId="{B6AAC434-33CD-42E1-A464-7A4F63E487D0}" destId="{667E5D15-E78E-4B88-8630-269B4D213DCA}" srcOrd="2" destOrd="0" presId="urn:microsoft.com/office/officeart/2005/8/layout/orgChart1"/>
    <dgm:cxn modelId="{D2713440-90F1-4A72-A347-6EE0B5161AEA}" type="presParOf" srcId="{667E5D15-E78E-4B88-8630-269B4D213DCA}" destId="{87A466E5-B287-43A3-B1FD-13A38C2A592B}" srcOrd="0" destOrd="0" presId="urn:microsoft.com/office/officeart/2005/8/layout/orgChart1"/>
    <dgm:cxn modelId="{EDF5799B-E28D-4163-AF3D-975B26F2F6C3}" type="presParOf" srcId="{667E5D15-E78E-4B88-8630-269B4D213DCA}" destId="{89D66410-93FA-4CB6-88B2-BAB930906D38}" srcOrd="1" destOrd="0" presId="urn:microsoft.com/office/officeart/2005/8/layout/orgChart1"/>
    <dgm:cxn modelId="{57BD2A8C-5366-4936-95A5-9794ACAFBBA6}" type="presParOf" srcId="{89D66410-93FA-4CB6-88B2-BAB930906D38}" destId="{0BF36F2A-6291-4B9A-86ED-618634DF229B}" srcOrd="0" destOrd="0" presId="urn:microsoft.com/office/officeart/2005/8/layout/orgChart1"/>
    <dgm:cxn modelId="{FC2C4481-94DF-41B9-B8BC-F78490E4D76A}" type="presParOf" srcId="{0BF36F2A-6291-4B9A-86ED-618634DF229B}" destId="{A6C16726-4EA9-4CBC-8762-399E3CB4D3D7}" srcOrd="0" destOrd="0" presId="urn:microsoft.com/office/officeart/2005/8/layout/orgChart1"/>
    <dgm:cxn modelId="{751027E9-0834-41D7-84F7-37299054C66C}" type="presParOf" srcId="{0BF36F2A-6291-4B9A-86ED-618634DF229B}" destId="{5790CD1E-D65E-4C02-9001-B1A9B96B0C03}" srcOrd="1" destOrd="0" presId="urn:microsoft.com/office/officeart/2005/8/layout/orgChart1"/>
    <dgm:cxn modelId="{B37E2AE0-81A8-49C5-9F3C-DA08C1E9B147}" type="presParOf" srcId="{89D66410-93FA-4CB6-88B2-BAB930906D38}" destId="{266C3D3E-5D20-40BB-93AD-49AA310B59F5}" srcOrd="1" destOrd="0" presId="urn:microsoft.com/office/officeart/2005/8/layout/orgChart1"/>
    <dgm:cxn modelId="{435B4674-1442-4E91-89A5-EF0CAB9DCDD4}" type="presParOf" srcId="{89D66410-93FA-4CB6-88B2-BAB930906D38}" destId="{85F22D98-BF52-4C89-BF25-C4BC140D141F}" srcOrd="2" destOrd="0" presId="urn:microsoft.com/office/officeart/2005/8/layout/orgChart1"/>
    <dgm:cxn modelId="{CFA401C9-3563-4532-AE37-CA27B0064595}" type="presParOf" srcId="{5B857820-C8FD-4888-884F-C4118E84BFD7}" destId="{16F9E105-4909-4382-8E8A-12C728612997}" srcOrd="2" destOrd="0" presId="urn:microsoft.com/office/officeart/2005/8/layout/orgChart1"/>
    <dgm:cxn modelId="{A0A22F0F-4E95-4032-9FF3-519F74524374}" type="presParOf" srcId="{5B857820-C8FD-4888-884F-C4118E84BFD7}" destId="{BC710233-BC05-4A6B-80B3-475B8B3098FF}" srcOrd="3" destOrd="0" presId="urn:microsoft.com/office/officeart/2005/8/layout/orgChart1"/>
    <dgm:cxn modelId="{8B3764F6-DB16-4EA2-ABF3-08E2ECAEB818}" type="presParOf" srcId="{BC710233-BC05-4A6B-80B3-475B8B3098FF}" destId="{FADEEECA-4CC6-49C8-BB1C-DDCCE95BF97E}" srcOrd="0" destOrd="0" presId="urn:microsoft.com/office/officeart/2005/8/layout/orgChart1"/>
    <dgm:cxn modelId="{CA1C1DD2-5222-471A-A999-A2CF8E310817}" type="presParOf" srcId="{FADEEECA-4CC6-49C8-BB1C-DDCCE95BF97E}" destId="{C20DEDAE-82BD-4EA5-AE7E-7EFAC5BAFBE1}" srcOrd="0" destOrd="0" presId="urn:microsoft.com/office/officeart/2005/8/layout/orgChart1"/>
    <dgm:cxn modelId="{8D2F3903-0FF4-4A59-940A-947CF153AED3}" type="presParOf" srcId="{FADEEECA-4CC6-49C8-BB1C-DDCCE95BF97E}" destId="{5AF72ACF-E735-4EDE-AC99-16EC3337DF9E}" srcOrd="1" destOrd="0" presId="urn:microsoft.com/office/officeart/2005/8/layout/orgChart1"/>
    <dgm:cxn modelId="{CF5078E9-F88C-4DD1-B5F2-88AAB006AE48}" type="presParOf" srcId="{BC710233-BC05-4A6B-80B3-475B8B3098FF}" destId="{FC67BFD0-EF00-464C-9B29-CE71D0A61C47}" srcOrd="1" destOrd="0" presId="urn:microsoft.com/office/officeart/2005/8/layout/orgChart1"/>
    <dgm:cxn modelId="{9BF06BE7-9072-478C-AF6F-44F4B159719E}" type="presParOf" srcId="{BC710233-BC05-4A6B-80B3-475B8B3098FF}" destId="{CD514180-6F86-4B7E-BEDA-C3B2E752F04B}" srcOrd="2" destOrd="0" presId="urn:microsoft.com/office/officeart/2005/8/layout/orgChart1"/>
    <dgm:cxn modelId="{B7559DA7-FF97-4449-947B-DD9A87AB1597}" type="presParOf" srcId="{CD514180-6F86-4B7E-BEDA-C3B2E752F04B}" destId="{E17F5197-C9BB-4502-827A-876D32091B75}" srcOrd="0" destOrd="0" presId="urn:microsoft.com/office/officeart/2005/8/layout/orgChart1"/>
    <dgm:cxn modelId="{D3AF464F-B17E-412A-8D8F-E4F15A2C64A9}" type="presParOf" srcId="{CD514180-6F86-4B7E-BEDA-C3B2E752F04B}" destId="{02B2B5F2-E2A5-4865-9703-DF7A4A7A1AB7}" srcOrd="1" destOrd="0" presId="urn:microsoft.com/office/officeart/2005/8/layout/orgChart1"/>
    <dgm:cxn modelId="{632F35B2-47B0-48FC-A2EB-BEDCE658BBB2}" type="presParOf" srcId="{02B2B5F2-E2A5-4865-9703-DF7A4A7A1AB7}" destId="{D49C7413-F42E-4B5F-9F45-F2C9148F221E}" srcOrd="0" destOrd="0" presId="urn:microsoft.com/office/officeart/2005/8/layout/orgChart1"/>
    <dgm:cxn modelId="{EA379D7C-B43D-43AD-AE68-BB6106287B05}" type="presParOf" srcId="{D49C7413-F42E-4B5F-9F45-F2C9148F221E}" destId="{4D92EFB6-D274-41AD-A518-4C5B20789C7F}" srcOrd="0" destOrd="0" presId="urn:microsoft.com/office/officeart/2005/8/layout/orgChart1"/>
    <dgm:cxn modelId="{8356D0F9-6BCB-4E87-8A1F-7C55CE19E581}" type="presParOf" srcId="{D49C7413-F42E-4B5F-9F45-F2C9148F221E}" destId="{FFC2C706-ECED-4ED6-8072-720BCF4C043A}" srcOrd="1" destOrd="0" presId="urn:microsoft.com/office/officeart/2005/8/layout/orgChart1"/>
    <dgm:cxn modelId="{C227A1FA-90D2-46D1-AE18-81E12B5A1171}" type="presParOf" srcId="{02B2B5F2-E2A5-4865-9703-DF7A4A7A1AB7}" destId="{B80EB4E5-DF10-4F9F-A038-F549523E45A2}" srcOrd="1" destOrd="0" presId="urn:microsoft.com/office/officeart/2005/8/layout/orgChart1"/>
    <dgm:cxn modelId="{C1270FFE-99B8-42BD-A23E-FE079E2E5708}" type="presParOf" srcId="{02B2B5F2-E2A5-4865-9703-DF7A4A7A1AB7}" destId="{CE0F09A1-79B7-48A1-AD83-AFE5334804E7}" srcOrd="2" destOrd="0" presId="urn:microsoft.com/office/officeart/2005/8/layout/orgChart1"/>
    <dgm:cxn modelId="{A54401FB-8428-4E94-9752-C2427C9E7F40}" type="presParOf" srcId="{9DD5219D-BBD8-4909-8327-5CF03467A535}" destId="{3DD996D1-E39D-48CA-AD7A-43CDADB32B03}" srcOrd="2" destOrd="0" presId="urn:microsoft.com/office/officeart/2005/8/layout/orgChart1"/>
    <dgm:cxn modelId="{E21B8F71-F710-48EA-A2DF-F24C93741405}" type="presParOf" srcId="{2A9E67D9-5292-43F3-8CA1-21AC6987D8D8}" destId="{380405C3-F141-41AB-B1A5-505B1C15EB88}" srcOrd="2" destOrd="0" presId="urn:microsoft.com/office/officeart/2005/8/layout/orgChart1"/>
    <dgm:cxn modelId="{B614DA07-1794-4A1A-8E00-530A4BE32192}" type="presParOf" srcId="{2A9E67D9-5292-43F3-8CA1-21AC6987D8D8}" destId="{4672C230-3372-4754-B778-7E7332D7F8FA}" srcOrd="3" destOrd="0" presId="urn:microsoft.com/office/officeart/2005/8/layout/orgChart1"/>
    <dgm:cxn modelId="{B143340F-D6AA-4E2A-9288-35C07C03BA9A}" type="presParOf" srcId="{4672C230-3372-4754-B778-7E7332D7F8FA}" destId="{FAB5F87D-2763-47CB-9A66-C9F1AEFA9929}" srcOrd="0" destOrd="0" presId="urn:microsoft.com/office/officeart/2005/8/layout/orgChart1"/>
    <dgm:cxn modelId="{28F602CC-0DFB-44F8-9384-48A9C82C40B0}" type="presParOf" srcId="{FAB5F87D-2763-47CB-9A66-C9F1AEFA9929}" destId="{E1C4DDC7-AB36-4A96-820F-502A78465ADB}" srcOrd="0" destOrd="0" presId="urn:microsoft.com/office/officeart/2005/8/layout/orgChart1"/>
    <dgm:cxn modelId="{18B83DA8-814A-4BF6-B7F2-B9462A087056}" type="presParOf" srcId="{FAB5F87D-2763-47CB-9A66-C9F1AEFA9929}" destId="{4DA3165B-B314-4B6E-A439-241C51AF2A2F}" srcOrd="1" destOrd="0" presId="urn:microsoft.com/office/officeart/2005/8/layout/orgChart1"/>
    <dgm:cxn modelId="{EBE69ADB-818D-485B-BFED-2168470570E9}" type="presParOf" srcId="{4672C230-3372-4754-B778-7E7332D7F8FA}" destId="{F2E7794B-3F11-461C-AA9E-CEDD96049A42}" srcOrd="1" destOrd="0" presId="urn:microsoft.com/office/officeart/2005/8/layout/orgChart1"/>
    <dgm:cxn modelId="{8B6A3B6F-1B5E-4BB4-B8DA-8DF821D9CC99}" type="presParOf" srcId="{F2E7794B-3F11-461C-AA9E-CEDD96049A42}" destId="{3687CDAB-BF07-4DF0-91FD-6CF8D8EF11D7}" srcOrd="0" destOrd="0" presId="urn:microsoft.com/office/officeart/2005/8/layout/orgChart1"/>
    <dgm:cxn modelId="{A0EE9C04-D94F-496D-B0B2-67C268D60BDC}" type="presParOf" srcId="{F2E7794B-3F11-461C-AA9E-CEDD96049A42}" destId="{2043A9F1-8C75-48AC-ACB1-A365CC41F814}" srcOrd="1" destOrd="0" presId="urn:microsoft.com/office/officeart/2005/8/layout/orgChart1"/>
    <dgm:cxn modelId="{75ABC0AD-73D6-405F-8613-513D324722EE}" type="presParOf" srcId="{2043A9F1-8C75-48AC-ACB1-A365CC41F814}" destId="{D2A091D6-1BBA-42AA-913E-BDBFACA45C00}" srcOrd="0" destOrd="0" presId="urn:microsoft.com/office/officeart/2005/8/layout/orgChart1"/>
    <dgm:cxn modelId="{66739D72-E0D6-4623-9CBD-25FE104995E6}" type="presParOf" srcId="{D2A091D6-1BBA-42AA-913E-BDBFACA45C00}" destId="{2B956B53-57CE-4672-80BD-36E589C9EB37}" srcOrd="0" destOrd="0" presId="urn:microsoft.com/office/officeart/2005/8/layout/orgChart1"/>
    <dgm:cxn modelId="{D567D040-3338-4C89-B361-78E2E1B94F94}" type="presParOf" srcId="{D2A091D6-1BBA-42AA-913E-BDBFACA45C00}" destId="{DCBE7CA5-FA81-4A1C-9DA4-CEB652A2C659}" srcOrd="1" destOrd="0" presId="urn:microsoft.com/office/officeart/2005/8/layout/orgChart1"/>
    <dgm:cxn modelId="{65F8C7D2-3101-471C-A332-8EAE5C847628}" type="presParOf" srcId="{2043A9F1-8C75-48AC-ACB1-A365CC41F814}" destId="{38D2A295-3DB5-4587-BA80-8277FF5ACBC0}" srcOrd="1" destOrd="0" presId="urn:microsoft.com/office/officeart/2005/8/layout/orgChart1"/>
    <dgm:cxn modelId="{3F4D78F4-7E37-444B-A893-A78FC1777983}" type="presParOf" srcId="{2043A9F1-8C75-48AC-ACB1-A365CC41F814}" destId="{E1F54147-DB39-4E29-AFBF-926C76B5E5D4}" srcOrd="2" destOrd="0" presId="urn:microsoft.com/office/officeart/2005/8/layout/orgChart1"/>
    <dgm:cxn modelId="{DAA064B6-F556-4EED-83F8-4AB0D97674A0}" type="presParOf" srcId="{E1F54147-DB39-4E29-AFBF-926C76B5E5D4}" destId="{F1F3DF29-2EBF-4E74-B2C5-B707FCA3227B}" srcOrd="0" destOrd="0" presId="urn:microsoft.com/office/officeart/2005/8/layout/orgChart1"/>
    <dgm:cxn modelId="{DAA6BEB1-7A79-4F50-8270-A8B8C6EE5521}" type="presParOf" srcId="{E1F54147-DB39-4E29-AFBF-926C76B5E5D4}" destId="{76BA48E4-34A8-4BB9-A488-5F0BAD8E4E5B}" srcOrd="1" destOrd="0" presId="urn:microsoft.com/office/officeart/2005/8/layout/orgChart1"/>
    <dgm:cxn modelId="{3EB76611-B77F-417C-9142-A7E3C7F2B4A2}" type="presParOf" srcId="{76BA48E4-34A8-4BB9-A488-5F0BAD8E4E5B}" destId="{85F64741-8757-411A-B4C0-41AF17A110F9}" srcOrd="0" destOrd="0" presId="urn:microsoft.com/office/officeart/2005/8/layout/orgChart1"/>
    <dgm:cxn modelId="{1AE3DBE1-3303-409A-A2FE-4666118EB5C1}" type="presParOf" srcId="{85F64741-8757-411A-B4C0-41AF17A110F9}" destId="{324FB175-B746-4AAB-AFA7-8430E2BEFF7B}" srcOrd="0" destOrd="0" presId="urn:microsoft.com/office/officeart/2005/8/layout/orgChart1"/>
    <dgm:cxn modelId="{F3707A38-D663-44ED-BB7E-2A686C967F50}" type="presParOf" srcId="{85F64741-8757-411A-B4C0-41AF17A110F9}" destId="{16C86CBF-21F4-466E-970E-41ADD14F64C3}" srcOrd="1" destOrd="0" presId="urn:microsoft.com/office/officeart/2005/8/layout/orgChart1"/>
    <dgm:cxn modelId="{D382A043-C523-4834-8198-009F635F3271}" type="presParOf" srcId="{76BA48E4-34A8-4BB9-A488-5F0BAD8E4E5B}" destId="{F2CCF593-AF86-4D6B-B338-137D5B21F5DE}" srcOrd="1" destOrd="0" presId="urn:microsoft.com/office/officeart/2005/8/layout/orgChart1"/>
    <dgm:cxn modelId="{94AAFAF3-5ED3-445A-AA84-C997CFF53FBE}" type="presParOf" srcId="{76BA48E4-34A8-4BB9-A488-5F0BAD8E4E5B}" destId="{B50176E6-D1BF-4CCB-96F7-E26E1AA29FEA}" srcOrd="2" destOrd="0" presId="urn:microsoft.com/office/officeart/2005/8/layout/orgChart1"/>
    <dgm:cxn modelId="{CA64D193-6EF7-47B7-B60A-F29D178EA415}" type="presParOf" srcId="{F2E7794B-3F11-461C-AA9E-CEDD96049A42}" destId="{B7B7D350-C4AB-443D-AAD2-B1F6B55ED3B1}" srcOrd="2" destOrd="0" presId="urn:microsoft.com/office/officeart/2005/8/layout/orgChart1"/>
    <dgm:cxn modelId="{2C0E0DEC-2494-4241-B343-03797940CD56}" type="presParOf" srcId="{F2E7794B-3F11-461C-AA9E-CEDD96049A42}" destId="{93A9803A-5238-46D3-8A5D-70B7B1CD0F1D}" srcOrd="3" destOrd="0" presId="urn:microsoft.com/office/officeart/2005/8/layout/orgChart1"/>
    <dgm:cxn modelId="{0595821B-A2B7-47C9-9E30-DEFBA9E8C06E}" type="presParOf" srcId="{93A9803A-5238-46D3-8A5D-70B7B1CD0F1D}" destId="{0478C277-D06D-415B-AA83-666BF2440322}" srcOrd="0" destOrd="0" presId="urn:microsoft.com/office/officeart/2005/8/layout/orgChart1"/>
    <dgm:cxn modelId="{11B58F69-83BA-463D-932A-84EF37475BAF}" type="presParOf" srcId="{0478C277-D06D-415B-AA83-666BF2440322}" destId="{C1E2BD08-D05F-4A0C-856A-C4FE77483EBC}" srcOrd="0" destOrd="0" presId="urn:microsoft.com/office/officeart/2005/8/layout/orgChart1"/>
    <dgm:cxn modelId="{165175ED-2023-4368-B935-7C7C3ABF6F98}" type="presParOf" srcId="{0478C277-D06D-415B-AA83-666BF2440322}" destId="{D9118229-FE2A-4792-997C-776A681C0A28}" srcOrd="1" destOrd="0" presId="urn:microsoft.com/office/officeart/2005/8/layout/orgChart1"/>
    <dgm:cxn modelId="{3ADC8088-19DC-4C09-910A-BF2A0D526549}" type="presParOf" srcId="{93A9803A-5238-46D3-8A5D-70B7B1CD0F1D}" destId="{D27CF0A0-60ED-435C-9B38-ACA0EB909C24}" srcOrd="1" destOrd="0" presId="urn:microsoft.com/office/officeart/2005/8/layout/orgChart1"/>
    <dgm:cxn modelId="{A3480094-8A36-4090-9EFA-7031BB5ACDC5}" type="presParOf" srcId="{93A9803A-5238-46D3-8A5D-70B7B1CD0F1D}" destId="{CB8B4730-F9B0-42E8-812D-50EEF79FA9BC}" srcOrd="2" destOrd="0" presId="urn:microsoft.com/office/officeart/2005/8/layout/orgChart1"/>
    <dgm:cxn modelId="{A3618A89-3358-4C50-BA6A-4197C25427C3}" type="presParOf" srcId="{CB8B4730-F9B0-42E8-812D-50EEF79FA9BC}" destId="{C84A89CE-2FF6-48E1-98A4-C30E861C6796}" srcOrd="0" destOrd="0" presId="urn:microsoft.com/office/officeart/2005/8/layout/orgChart1"/>
    <dgm:cxn modelId="{DFF86924-ADE5-4FEA-BC42-938CBB6D4D13}" type="presParOf" srcId="{CB8B4730-F9B0-42E8-812D-50EEF79FA9BC}" destId="{B6300EC4-D142-496E-90FA-FE148479E5DC}" srcOrd="1" destOrd="0" presId="urn:microsoft.com/office/officeart/2005/8/layout/orgChart1"/>
    <dgm:cxn modelId="{427A8F8A-F500-45FF-B97A-B878901BEA80}" type="presParOf" srcId="{B6300EC4-D142-496E-90FA-FE148479E5DC}" destId="{D3774593-27A7-4D3B-BF09-5A5088FE16E8}" srcOrd="0" destOrd="0" presId="urn:microsoft.com/office/officeart/2005/8/layout/orgChart1"/>
    <dgm:cxn modelId="{1DD3B383-FDBC-4021-ADA3-9F95A4075627}" type="presParOf" srcId="{D3774593-27A7-4D3B-BF09-5A5088FE16E8}" destId="{7F59DC9C-780D-455A-ACF2-8A987AFE3373}" srcOrd="0" destOrd="0" presId="urn:microsoft.com/office/officeart/2005/8/layout/orgChart1"/>
    <dgm:cxn modelId="{A1C9527A-FD45-4633-BA49-837A007133D0}" type="presParOf" srcId="{D3774593-27A7-4D3B-BF09-5A5088FE16E8}" destId="{787A3D8A-D149-4BE7-83CE-4AE036609E92}" srcOrd="1" destOrd="0" presId="urn:microsoft.com/office/officeart/2005/8/layout/orgChart1"/>
    <dgm:cxn modelId="{F2DDE04E-71C9-4365-B932-757210EBD7F7}" type="presParOf" srcId="{B6300EC4-D142-496E-90FA-FE148479E5DC}" destId="{2849E4A5-09C2-4DB7-AB1B-21DE76B71B5D}" srcOrd="1" destOrd="0" presId="urn:microsoft.com/office/officeart/2005/8/layout/orgChart1"/>
    <dgm:cxn modelId="{B562CDDB-7A1E-4360-B4D2-074DDD47D1A4}" type="presParOf" srcId="{B6300EC4-D142-496E-90FA-FE148479E5DC}" destId="{7DA30C68-26ED-46F7-AF44-40B749B58879}" srcOrd="2" destOrd="0" presId="urn:microsoft.com/office/officeart/2005/8/layout/orgChart1"/>
    <dgm:cxn modelId="{5400B329-08D2-4C36-A6D6-AE513306E994}" type="presParOf" srcId="{F2E7794B-3F11-461C-AA9E-CEDD96049A42}" destId="{4925A729-4399-4A27-8143-AF2A2BB04DEE}" srcOrd="4" destOrd="0" presId="urn:microsoft.com/office/officeart/2005/8/layout/orgChart1"/>
    <dgm:cxn modelId="{85375E3B-DF61-4132-9F71-48EA75AE5620}" type="presParOf" srcId="{F2E7794B-3F11-461C-AA9E-CEDD96049A42}" destId="{E05A9EEF-F57B-415B-9F55-DC181FD41C37}" srcOrd="5" destOrd="0" presId="urn:microsoft.com/office/officeart/2005/8/layout/orgChart1"/>
    <dgm:cxn modelId="{C84DF9FC-69B5-46C1-99DC-D6039E0C57C7}" type="presParOf" srcId="{E05A9EEF-F57B-415B-9F55-DC181FD41C37}" destId="{0E0B221B-FF96-4723-A0A2-2959D68C46C7}" srcOrd="0" destOrd="0" presId="urn:microsoft.com/office/officeart/2005/8/layout/orgChart1"/>
    <dgm:cxn modelId="{81E8008C-063C-4165-8932-F5FA1448F03E}" type="presParOf" srcId="{0E0B221B-FF96-4723-A0A2-2959D68C46C7}" destId="{404CE6F8-1DC9-4578-94B7-7B0040A322AB}" srcOrd="0" destOrd="0" presId="urn:microsoft.com/office/officeart/2005/8/layout/orgChart1"/>
    <dgm:cxn modelId="{D6108C09-7B38-407F-92C8-BE6CEAF141DA}" type="presParOf" srcId="{0E0B221B-FF96-4723-A0A2-2959D68C46C7}" destId="{FAB81543-B810-4423-9F1A-D954F1C69171}" srcOrd="1" destOrd="0" presId="urn:microsoft.com/office/officeart/2005/8/layout/orgChart1"/>
    <dgm:cxn modelId="{27CE81E2-2D31-4A1A-8C9D-5FA25CC28415}" type="presParOf" srcId="{E05A9EEF-F57B-415B-9F55-DC181FD41C37}" destId="{7A936016-088A-46FD-A6A0-366CCF57E205}" srcOrd="1" destOrd="0" presId="urn:microsoft.com/office/officeart/2005/8/layout/orgChart1"/>
    <dgm:cxn modelId="{35319E94-9CD2-4477-B33E-65C9AAFD496A}" type="presParOf" srcId="{E05A9EEF-F57B-415B-9F55-DC181FD41C37}" destId="{E4405F75-0C89-47CB-BAFE-C840E43239A5}" srcOrd="2" destOrd="0" presId="urn:microsoft.com/office/officeart/2005/8/layout/orgChart1"/>
    <dgm:cxn modelId="{0B9F8127-97E5-4394-87CC-5159956CC6CB}" type="presParOf" srcId="{E4405F75-0C89-47CB-BAFE-C840E43239A5}" destId="{14572938-DA58-453F-B775-41A08C52A0B9}" srcOrd="0" destOrd="0" presId="urn:microsoft.com/office/officeart/2005/8/layout/orgChart1"/>
    <dgm:cxn modelId="{7DFED4F5-9F2C-455E-A3AA-D9805A938358}" type="presParOf" srcId="{E4405F75-0C89-47CB-BAFE-C840E43239A5}" destId="{7E290570-53DE-4E40-A32E-E23DAFB84DD9}" srcOrd="1" destOrd="0" presId="urn:microsoft.com/office/officeart/2005/8/layout/orgChart1"/>
    <dgm:cxn modelId="{C2CC9087-F10C-4013-8659-D4CC112516D9}" type="presParOf" srcId="{7E290570-53DE-4E40-A32E-E23DAFB84DD9}" destId="{F0AEEE17-79EE-46A8-9CD5-3272AB11365F}" srcOrd="0" destOrd="0" presId="urn:microsoft.com/office/officeart/2005/8/layout/orgChart1"/>
    <dgm:cxn modelId="{DF0D50BB-F715-4DBF-9BFB-8AB4B2BF3CB8}" type="presParOf" srcId="{F0AEEE17-79EE-46A8-9CD5-3272AB11365F}" destId="{4EC392A0-B1C7-473E-A0BC-1169506CA9E1}" srcOrd="0" destOrd="0" presId="urn:microsoft.com/office/officeart/2005/8/layout/orgChart1"/>
    <dgm:cxn modelId="{F9CCEE0A-4572-4AA7-9A5B-3B47E53F1D14}" type="presParOf" srcId="{F0AEEE17-79EE-46A8-9CD5-3272AB11365F}" destId="{58337B70-782D-467E-B2BB-9B59AC008DD5}" srcOrd="1" destOrd="0" presId="urn:microsoft.com/office/officeart/2005/8/layout/orgChart1"/>
    <dgm:cxn modelId="{099D170C-45FF-4334-AE7D-086ACD66B50D}" type="presParOf" srcId="{7E290570-53DE-4E40-A32E-E23DAFB84DD9}" destId="{49ED1454-FDD9-4789-B15D-67870FFFB91F}" srcOrd="1" destOrd="0" presId="urn:microsoft.com/office/officeart/2005/8/layout/orgChart1"/>
    <dgm:cxn modelId="{5A2602B1-0BCB-419B-8313-C0FF3C5FE604}" type="presParOf" srcId="{7E290570-53DE-4E40-A32E-E23DAFB84DD9}" destId="{4856E0CB-B68F-41CF-8801-FA1CA709CE52}" srcOrd="2" destOrd="0" presId="urn:microsoft.com/office/officeart/2005/8/layout/orgChart1"/>
    <dgm:cxn modelId="{10D68049-1904-4A6A-87E6-D6F1056C37C3}" type="presParOf" srcId="{4672C230-3372-4754-B778-7E7332D7F8FA}" destId="{22039532-1E2D-4A36-8D6E-9C3A5B01A6DA}" srcOrd="2" destOrd="0" presId="urn:microsoft.com/office/officeart/2005/8/layout/orgChart1"/>
    <dgm:cxn modelId="{20CBA45F-2DFA-42E1-8397-4139540CBA76}" type="presParOf" srcId="{A4F27945-937E-4C2D-9530-BCE0B3A53811}" destId="{65FDFF31-8AF0-4E83-AAD2-9F84151EA1AC}" srcOrd="2" destOrd="0" presId="urn:microsoft.com/office/officeart/2005/8/layout/orgChart1"/>
    <dgm:cxn modelId="{F8C76FB8-F5FB-4E05-8F7A-5CC742528954}" type="presParOf" srcId="{C699B4D1-F917-42D8-B75E-F198B2372641}" destId="{F19C9902-E591-4DB3-B840-65D7B9A317C8}" srcOrd="4" destOrd="0" presId="urn:microsoft.com/office/officeart/2005/8/layout/orgChart1"/>
    <dgm:cxn modelId="{A2EBA85A-7F12-49ED-A48E-3DDC689CEE83}" type="presParOf" srcId="{C699B4D1-F917-42D8-B75E-F198B2372641}" destId="{E7890B1F-B962-48AF-9050-A2ACC3C0B068}" srcOrd="5" destOrd="0" presId="urn:microsoft.com/office/officeart/2005/8/layout/orgChart1"/>
    <dgm:cxn modelId="{83B842D6-8EEC-4831-ABCD-C168BA2DDF88}" type="presParOf" srcId="{E7890B1F-B962-48AF-9050-A2ACC3C0B068}" destId="{3FA1B158-AED9-4FA9-A9DC-552B000BF633}" srcOrd="0" destOrd="0" presId="urn:microsoft.com/office/officeart/2005/8/layout/orgChart1"/>
    <dgm:cxn modelId="{608BFEE3-CB61-448E-93AF-0F2D0ACD03CA}" type="presParOf" srcId="{3FA1B158-AED9-4FA9-A9DC-552B000BF633}" destId="{E29BFD84-2709-4CEA-AA08-036238243CAF}" srcOrd="0" destOrd="0" presId="urn:microsoft.com/office/officeart/2005/8/layout/orgChart1"/>
    <dgm:cxn modelId="{CD1843DA-335B-4AEA-91F7-8DA05564BAE6}" type="presParOf" srcId="{3FA1B158-AED9-4FA9-A9DC-552B000BF633}" destId="{05B78E22-3964-4C4C-9B1F-B1EF91714FB9}" srcOrd="1" destOrd="0" presId="urn:microsoft.com/office/officeart/2005/8/layout/orgChart1"/>
    <dgm:cxn modelId="{8BDA7D20-99CB-4770-8E89-3BAB7B32BF29}" type="presParOf" srcId="{E7890B1F-B962-48AF-9050-A2ACC3C0B068}" destId="{97C41D7D-DF46-4C66-A0A1-6030C29E51AE}" srcOrd="1" destOrd="0" presId="urn:microsoft.com/office/officeart/2005/8/layout/orgChart1"/>
    <dgm:cxn modelId="{9288CACB-3DA6-4FA5-9FE0-B2A2DD55FCFD}" type="presParOf" srcId="{97C41D7D-DF46-4C66-A0A1-6030C29E51AE}" destId="{572F994B-8B64-4F4A-BE76-81D0E61C9C0A}" srcOrd="0" destOrd="0" presId="urn:microsoft.com/office/officeart/2005/8/layout/orgChart1"/>
    <dgm:cxn modelId="{ECAAC610-93D1-485A-9052-7FC41BF1B9CD}" type="presParOf" srcId="{97C41D7D-DF46-4C66-A0A1-6030C29E51AE}" destId="{7A1EC075-5B19-4DAA-9FC2-EEB4F8B21A13}" srcOrd="1" destOrd="0" presId="urn:microsoft.com/office/officeart/2005/8/layout/orgChart1"/>
    <dgm:cxn modelId="{75670E9D-E84A-4F95-902B-2D3111C8B2F6}" type="presParOf" srcId="{7A1EC075-5B19-4DAA-9FC2-EEB4F8B21A13}" destId="{DADAEBE7-13D4-44B6-8DBC-A92D99BA44C6}" srcOrd="0" destOrd="0" presId="urn:microsoft.com/office/officeart/2005/8/layout/orgChart1"/>
    <dgm:cxn modelId="{A7ED3AD1-B085-40DC-9CF9-7B0F138F45FB}" type="presParOf" srcId="{DADAEBE7-13D4-44B6-8DBC-A92D99BA44C6}" destId="{16078181-AEF4-4816-AA53-1B7A55D87A84}" srcOrd="0" destOrd="0" presId="urn:microsoft.com/office/officeart/2005/8/layout/orgChart1"/>
    <dgm:cxn modelId="{4CC87DD6-B600-4C40-AE69-29F28A860DEC}" type="presParOf" srcId="{DADAEBE7-13D4-44B6-8DBC-A92D99BA44C6}" destId="{258A033C-91C8-40D1-905D-6DA0D44F4A8C}" srcOrd="1" destOrd="0" presId="urn:microsoft.com/office/officeart/2005/8/layout/orgChart1"/>
    <dgm:cxn modelId="{ED572BF1-94AC-4DA6-9679-B91F5C837693}" type="presParOf" srcId="{7A1EC075-5B19-4DAA-9FC2-EEB4F8B21A13}" destId="{78744167-0A8F-4126-94F4-24B50A6BB623}" srcOrd="1" destOrd="0" presId="urn:microsoft.com/office/officeart/2005/8/layout/orgChart1"/>
    <dgm:cxn modelId="{29BEB403-388B-4717-BE89-89EF2172A1A9}" type="presParOf" srcId="{7A1EC075-5B19-4DAA-9FC2-EEB4F8B21A13}" destId="{90C2F3E6-EE58-49BE-8EDA-2663C6A867D8}" srcOrd="2" destOrd="0" presId="urn:microsoft.com/office/officeart/2005/8/layout/orgChart1"/>
    <dgm:cxn modelId="{AB66F395-A473-4D06-9743-CB93EFBA604B}" type="presParOf" srcId="{97C41D7D-DF46-4C66-A0A1-6030C29E51AE}" destId="{A6E8FA85-B864-4604-A354-4D55DC3D63E5}" srcOrd="2" destOrd="0" presId="urn:microsoft.com/office/officeart/2005/8/layout/orgChart1"/>
    <dgm:cxn modelId="{7B78C7AC-7ECE-4646-A2B1-2FB361A8B6A5}" type="presParOf" srcId="{97C41D7D-DF46-4C66-A0A1-6030C29E51AE}" destId="{AB59CB26-D675-41E2-BC61-414BC1C5B66A}" srcOrd="3" destOrd="0" presId="urn:microsoft.com/office/officeart/2005/8/layout/orgChart1"/>
    <dgm:cxn modelId="{0A919CBC-8F2D-401F-97A3-89D326A9014F}" type="presParOf" srcId="{AB59CB26-D675-41E2-BC61-414BC1C5B66A}" destId="{4A3026A8-ABFA-4C02-87A4-B417D4264D0C}" srcOrd="0" destOrd="0" presId="urn:microsoft.com/office/officeart/2005/8/layout/orgChart1"/>
    <dgm:cxn modelId="{67235AA4-99FC-437D-BFC8-038DCE51DFE9}" type="presParOf" srcId="{4A3026A8-ABFA-4C02-87A4-B417D4264D0C}" destId="{C783BF38-150C-4203-841A-8B101076CC94}" srcOrd="0" destOrd="0" presId="urn:microsoft.com/office/officeart/2005/8/layout/orgChart1"/>
    <dgm:cxn modelId="{4D9FF1DF-D2E4-4763-96BB-60CAB7A30A9A}" type="presParOf" srcId="{4A3026A8-ABFA-4C02-87A4-B417D4264D0C}" destId="{0D1D336A-1060-48C9-9559-74A9A84A25A4}" srcOrd="1" destOrd="0" presId="urn:microsoft.com/office/officeart/2005/8/layout/orgChart1"/>
    <dgm:cxn modelId="{0DBA92CD-45F4-43C0-9386-5393642F15F3}" type="presParOf" srcId="{AB59CB26-D675-41E2-BC61-414BC1C5B66A}" destId="{C646065A-5801-4812-B17A-227B21287228}" srcOrd="1" destOrd="0" presId="urn:microsoft.com/office/officeart/2005/8/layout/orgChart1"/>
    <dgm:cxn modelId="{58FFB6BE-CD35-4B86-A7E6-84536FC8E775}" type="presParOf" srcId="{C646065A-5801-4812-B17A-227B21287228}" destId="{1B80E115-BB87-4E85-9D03-5E0052582F95}" srcOrd="0" destOrd="0" presId="urn:microsoft.com/office/officeart/2005/8/layout/orgChart1"/>
    <dgm:cxn modelId="{71A28BE9-21E5-461C-A2EC-0BE6C9B3A882}" type="presParOf" srcId="{C646065A-5801-4812-B17A-227B21287228}" destId="{559BB9EE-D6B3-428B-A689-B8C7DF92E844}" srcOrd="1" destOrd="0" presId="urn:microsoft.com/office/officeart/2005/8/layout/orgChart1"/>
    <dgm:cxn modelId="{F56DC06A-0CF0-4CAE-A1B9-4017DA26683C}" type="presParOf" srcId="{559BB9EE-D6B3-428B-A689-B8C7DF92E844}" destId="{26B62149-3099-4395-B71F-ECB4C1D5D011}" srcOrd="0" destOrd="0" presId="urn:microsoft.com/office/officeart/2005/8/layout/orgChart1"/>
    <dgm:cxn modelId="{04899EC3-B0D3-4AF5-810A-3312AC9A7B1B}" type="presParOf" srcId="{26B62149-3099-4395-B71F-ECB4C1D5D011}" destId="{64C1C4B8-9499-470A-93F5-38B135D91AA7}" srcOrd="0" destOrd="0" presId="urn:microsoft.com/office/officeart/2005/8/layout/orgChart1"/>
    <dgm:cxn modelId="{97F55354-FBFD-48CD-A673-05CCD51427EC}" type="presParOf" srcId="{26B62149-3099-4395-B71F-ECB4C1D5D011}" destId="{000C82F5-14A2-4AFA-A8B4-6E2FB9B4E885}" srcOrd="1" destOrd="0" presId="urn:microsoft.com/office/officeart/2005/8/layout/orgChart1"/>
    <dgm:cxn modelId="{BFE86BD1-ED46-4F21-9B3D-ED5206E55524}" type="presParOf" srcId="{559BB9EE-D6B3-428B-A689-B8C7DF92E844}" destId="{F70544A0-1CF8-47F1-8504-EB8836EB9501}" srcOrd="1" destOrd="0" presId="urn:microsoft.com/office/officeart/2005/8/layout/orgChart1"/>
    <dgm:cxn modelId="{8E52A605-8D4A-43E0-893A-DA9C8FE9B9F6}" type="presParOf" srcId="{559BB9EE-D6B3-428B-A689-B8C7DF92E844}" destId="{529F5E73-0A8B-4023-88BB-968178CEDCBF}" srcOrd="2" destOrd="0" presId="urn:microsoft.com/office/officeart/2005/8/layout/orgChart1"/>
    <dgm:cxn modelId="{E4157BAF-0AEB-4335-ABA1-4571216153F4}" type="presParOf" srcId="{C646065A-5801-4812-B17A-227B21287228}" destId="{D3DD560B-A948-49B7-B526-7AF15B1B9D4E}" srcOrd="2" destOrd="0" presId="urn:microsoft.com/office/officeart/2005/8/layout/orgChart1"/>
    <dgm:cxn modelId="{216FED65-60E3-4319-99C6-06B8D57579D1}" type="presParOf" srcId="{C646065A-5801-4812-B17A-227B21287228}" destId="{2F3CB249-245D-40E5-9598-24836B191D62}" srcOrd="3" destOrd="0" presId="urn:microsoft.com/office/officeart/2005/8/layout/orgChart1"/>
    <dgm:cxn modelId="{C6F3C67B-D137-46CA-AB10-219637C3465B}" type="presParOf" srcId="{2F3CB249-245D-40E5-9598-24836B191D62}" destId="{77A68F9E-FEC0-40F5-982D-E8D99A3703BB}" srcOrd="0" destOrd="0" presId="urn:microsoft.com/office/officeart/2005/8/layout/orgChart1"/>
    <dgm:cxn modelId="{EC446BE4-72D0-4911-B247-E9326199B4C4}" type="presParOf" srcId="{77A68F9E-FEC0-40F5-982D-E8D99A3703BB}" destId="{9568E2FD-6250-4100-BBB9-E735D941FEB7}" srcOrd="0" destOrd="0" presId="urn:microsoft.com/office/officeart/2005/8/layout/orgChart1"/>
    <dgm:cxn modelId="{F31F7D65-96FF-45A6-A60F-CFC7EE88DC4A}" type="presParOf" srcId="{77A68F9E-FEC0-40F5-982D-E8D99A3703BB}" destId="{5F161EBA-BA1D-4DCA-A079-51A63AB991BA}" srcOrd="1" destOrd="0" presId="urn:microsoft.com/office/officeart/2005/8/layout/orgChart1"/>
    <dgm:cxn modelId="{781B6DF9-BED7-41DC-99FB-8A92DEC361A3}" type="presParOf" srcId="{2F3CB249-245D-40E5-9598-24836B191D62}" destId="{33476967-50C8-47E2-BDB8-F7616282C10F}" srcOrd="1" destOrd="0" presId="urn:microsoft.com/office/officeart/2005/8/layout/orgChart1"/>
    <dgm:cxn modelId="{E1A78160-B16B-4538-A3D0-6215BB7E385B}" type="presParOf" srcId="{2F3CB249-245D-40E5-9598-24836B191D62}" destId="{C3CDD1D8-BA6F-454B-987A-2B9A2AD10B3F}" srcOrd="2" destOrd="0" presId="urn:microsoft.com/office/officeart/2005/8/layout/orgChart1"/>
    <dgm:cxn modelId="{7BB5CC7A-8B20-4F28-BF73-A907A0BE3B2B}" type="presParOf" srcId="{C646065A-5801-4812-B17A-227B21287228}" destId="{44AE7BF0-6D17-4C36-9DB8-F7E39948D613}" srcOrd="4" destOrd="0" presId="urn:microsoft.com/office/officeart/2005/8/layout/orgChart1"/>
    <dgm:cxn modelId="{E78C3564-E51E-4A02-9128-159FC5DF773D}" type="presParOf" srcId="{C646065A-5801-4812-B17A-227B21287228}" destId="{055743C2-8A8D-4511-A9C8-BA74AEAF336F}" srcOrd="5" destOrd="0" presId="urn:microsoft.com/office/officeart/2005/8/layout/orgChart1"/>
    <dgm:cxn modelId="{D51AFE95-E464-4F4D-9FDC-CFE64D539663}" type="presParOf" srcId="{055743C2-8A8D-4511-A9C8-BA74AEAF336F}" destId="{B234A785-224C-4598-98D3-1A403AD282C8}" srcOrd="0" destOrd="0" presId="urn:microsoft.com/office/officeart/2005/8/layout/orgChart1"/>
    <dgm:cxn modelId="{D9F6F1BD-C057-4DD0-987C-626252605272}" type="presParOf" srcId="{B234A785-224C-4598-98D3-1A403AD282C8}" destId="{3352902E-102E-4C36-81D4-1A0005BE700A}" srcOrd="0" destOrd="0" presId="urn:microsoft.com/office/officeart/2005/8/layout/orgChart1"/>
    <dgm:cxn modelId="{8397FBB2-CEFA-4F39-9AEA-DD95023A486E}" type="presParOf" srcId="{B234A785-224C-4598-98D3-1A403AD282C8}" destId="{CC8982DC-E424-4DAA-8F4B-176D3D286810}" srcOrd="1" destOrd="0" presId="urn:microsoft.com/office/officeart/2005/8/layout/orgChart1"/>
    <dgm:cxn modelId="{FEF43EA6-3246-4B90-A733-2C981C87320C}" type="presParOf" srcId="{055743C2-8A8D-4511-A9C8-BA74AEAF336F}" destId="{2BCFD28F-355D-4D5F-8B1F-22766288F5B0}" srcOrd="1" destOrd="0" presId="urn:microsoft.com/office/officeart/2005/8/layout/orgChart1"/>
    <dgm:cxn modelId="{9B717CE7-52CD-45AF-A4B3-791BDFCC9852}" type="presParOf" srcId="{055743C2-8A8D-4511-A9C8-BA74AEAF336F}" destId="{63756B6A-AEA3-44F0-B74A-B326D47D1765}" srcOrd="2" destOrd="0" presId="urn:microsoft.com/office/officeart/2005/8/layout/orgChart1"/>
    <dgm:cxn modelId="{6E959687-C345-462E-8AF4-46B521A01419}" type="presParOf" srcId="{AB59CB26-D675-41E2-BC61-414BC1C5B66A}" destId="{5B702D37-6068-4B61-8ACD-50E258A7738E}" srcOrd="2" destOrd="0" presId="urn:microsoft.com/office/officeart/2005/8/layout/orgChart1"/>
    <dgm:cxn modelId="{8656D781-59A3-4142-BEBC-C33885818BCA}" type="presParOf" srcId="{E7890B1F-B962-48AF-9050-A2ACC3C0B068}" destId="{2E84F2EB-0E4F-400F-96F9-A48D31ECB5BB}" srcOrd="2" destOrd="0" presId="urn:microsoft.com/office/officeart/2005/8/layout/orgChart1"/>
    <dgm:cxn modelId="{6089BDEF-3574-4594-9B98-9B7A222F8371}" type="presParOf" srcId="{C699B4D1-F917-42D8-B75E-F198B2372641}" destId="{4B2D9F17-6594-409F-8FE7-10321F2CF873}" srcOrd="6" destOrd="0" presId="urn:microsoft.com/office/officeart/2005/8/layout/orgChart1"/>
    <dgm:cxn modelId="{C7B44198-FD50-4F49-AEE6-7B3EEEF5DBC4}" type="presParOf" srcId="{C699B4D1-F917-42D8-B75E-F198B2372641}" destId="{998E3E22-59B8-43AE-A715-E86098BF3034}" srcOrd="7" destOrd="0" presId="urn:microsoft.com/office/officeart/2005/8/layout/orgChart1"/>
    <dgm:cxn modelId="{E3AB3179-D8C4-42C6-AA9F-E0D5C554794B}" type="presParOf" srcId="{998E3E22-59B8-43AE-A715-E86098BF3034}" destId="{0DD7647A-E708-4D4B-8F69-B7B688CBF2BF}" srcOrd="0" destOrd="0" presId="urn:microsoft.com/office/officeart/2005/8/layout/orgChart1"/>
    <dgm:cxn modelId="{12AD43E1-1422-4DD4-BDEC-E190DDF4768C}" type="presParOf" srcId="{0DD7647A-E708-4D4B-8F69-B7B688CBF2BF}" destId="{71104638-139E-4820-BFB2-E4AC58E77DFF}" srcOrd="0" destOrd="0" presId="urn:microsoft.com/office/officeart/2005/8/layout/orgChart1"/>
    <dgm:cxn modelId="{759844A1-93F4-4F7B-9D59-AEE2D817DC42}" type="presParOf" srcId="{0DD7647A-E708-4D4B-8F69-B7B688CBF2BF}" destId="{34A7BB92-C84D-4080-879D-51D174FDD1DD}" srcOrd="1" destOrd="0" presId="urn:microsoft.com/office/officeart/2005/8/layout/orgChart1"/>
    <dgm:cxn modelId="{AD198442-9F2B-444D-A637-7F2250664E49}" type="presParOf" srcId="{998E3E22-59B8-43AE-A715-E86098BF3034}" destId="{95AB3627-118B-4879-B92E-3CE860DDF6CE}" srcOrd="1" destOrd="0" presId="urn:microsoft.com/office/officeart/2005/8/layout/orgChart1"/>
    <dgm:cxn modelId="{F0E6C32D-E9C6-4B3A-8274-B30E2B82A1C1}" type="presParOf" srcId="{998E3E22-59B8-43AE-A715-E86098BF3034}" destId="{5EC93969-64DB-4D97-8CEA-79A8A98E2932}" srcOrd="2" destOrd="0" presId="urn:microsoft.com/office/officeart/2005/8/layout/orgChart1"/>
    <dgm:cxn modelId="{4581CA98-FEF1-4567-AB21-0407E0055256}" type="presParOf" srcId="{1E12C434-C649-4A52-A7DB-31502AC72DE9}" destId="{3B12B245-DE69-494F-855C-F33272D1D08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BD3422DD-B334-4645-A399-29F6BB988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45</Pages>
  <Words>8480</Words>
  <Characters>42401</Characters>
  <Application>Microsoft Office Word</Application>
  <DocSecurity>0</DocSecurity>
  <Lines>353</Lines>
  <Paragraphs>101</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50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קובי הרשקוביץ</cp:lastModifiedBy>
  <cp:revision>41</cp:revision>
  <dcterms:created xsi:type="dcterms:W3CDTF">2009-09-04T08:24:00Z</dcterms:created>
  <dcterms:modified xsi:type="dcterms:W3CDTF">2009-09-08T05:56:00Z</dcterms:modified>
</cp:coreProperties>
</file>